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BF1C271" w14:textId="0BDDF29B" w:rsidR="0016441C" w:rsidRDefault="0016441C" w:rsidP="0044638C">
                            <w:pPr>
                              <w:pStyle w:val="Titel"/>
                              <w:jc w:val="left"/>
                            </w:pPr>
                            <w:r>
                              <w:t>En schack AI</w:t>
                            </w:r>
                            <w:r w:rsidR="00460736">
                              <w:t xml:space="preserve"> </w:t>
                            </w:r>
                            <w:r>
                              <w:t>baserad på case-baseD Reasoning</w:t>
                            </w:r>
                          </w:p>
                          <w:p w14:paraId="0A141F46" w14:textId="77777777" w:rsidR="0016441C" w:rsidRPr="00351214" w:rsidRDefault="0016441C" w:rsidP="0044638C">
                            <w:pPr>
                              <w:pStyle w:val="TitelEng"/>
                              <w:jc w:val="left"/>
                              <w:rPr>
                                <w:lang w:val="sv-SE"/>
                              </w:rPr>
                            </w:pPr>
                          </w:p>
                          <w:p w14:paraId="3EC9D353" w14:textId="07A0A834" w:rsidR="0016441C" w:rsidRPr="00FB18CE" w:rsidRDefault="0016441C"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16441C" w:rsidRPr="00351214" w:rsidRDefault="0016441C" w:rsidP="0029751F">
                            <w:pPr>
                              <w:rPr>
                                <w:lang w:val="en-US"/>
                              </w:rPr>
                            </w:pPr>
                          </w:p>
                          <w:p w14:paraId="6E267B34" w14:textId="77777777" w:rsidR="0016441C" w:rsidRPr="00351214" w:rsidRDefault="0016441C" w:rsidP="0029751F">
                            <w:pPr>
                              <w:rPr>
                                <w:lang w:val="en-US"/>
                              </w:rPr>
                            </w:pPr>
                          </w:p>
                          <w:p w14:paraId="555168B5" w14:textId="3E873BB9" w:rsidR="0016441C" w:rsidRPr="0029751F" w:rsidRDefault="0016441C" w:rsidP="0029751F">
                            <w:pPr>
                              <w:pStyle w:val="framsida"/>
                            </w:pPr>
                            <w:r w:rsidRPr="0029751F">
                              <w:t xml:space="preserve">Examensarbete inom huvudområdet </w:t>
                            </w:r>
                            <w:r>
                              <w:t>Datavetenskap</w:t>
                            </w:r>
                          </w:p>
                          <w:p w14:paraId="2F2ADA78" w14:textId="77777777" w:rsidR="0016441C" w:rsidRPr="0029751F" w:rsidRDefault="0016441C" w:rsidP="0029751F">
                            <w:pPr>
                              <w:pStyle w:val="framsida"/>
                            </w:pPr>
                            <w:r w:rsidRPr="0029751F">
                              <w:t>Grundnivå 30 högskolepoäng</w:t>
                            </w:r>
                          </w:p>
                          <w:p w14:paraId="1A0C0AF5" w14:textId="1ABBCF6C" w:rsidR="0016441C" w:rsidRDefault="0016441C" w:rsidP="0029751F">
                            <w:pPr>
                              <w:pStyle w:val="framsida"/>
                            </w:pPr>
                            <w:r w:rsidRPr="0029751F">
                              <w:t>Vårtermin 201</w:t>
                            </w:r>
                            <w:r>
                              <w:t>5</w:t>
                            </w:r>
                          </w:p>
                          <w:p w14:paraId="5B0D18EB" w14:textId="77777777" w:rsidR="0016441C" w:rsidRPr="0029751F" w:rsidRDefault="0016441C" w:rsidP="0029751F">
                            <w:pPr>
                              <w:pStyle w:val="framsida"/>
                            </w:pPr>
                          </w:p>
                          <w:p w14:paraId="2081C6E4" w14:textId="79D980AE" w:rsidR="0016441C" w:rsidRDefault="0016441C" w:rsidP="0029751F">
                            <w:pPr>
                              <w:pStyle w:val="framsida"/>
                            </w:pPr>
                            <w:r>
                              <w:t>Johannes Qvarford</w:t>
                            </w:r>
                          </w:p>
                          <w:p w14:paraId="2DB7D24D" w14:textId="77777777" w:rsidR="0016441C" w:rsidRDefault="0016441C" w:rsidP="0029751F">
                            <w:pPr>
                              <w:pStyle w:val="framsida"/>
                            </w:pPr>
                          </w:p>
                          <w:p w14:paraId="000B93AA" w14:textId="620DCCB7" w:rsidR="0016441C" w:rsidRPr="0029751F" w:rsidRDefault="0016441C" w:rsidP="0029751F">
                            <w:pPr>
                              <w:pStyle w:val="framsida"/>
                            </w:pPr>
                            <w:r w:rsidRPr="0029751F">
                              <w:t xml:space="preserve">Handledare: </w:t>
                            </w:r>
                            <w:r>
                              <w:t>Peter Sjöberg</w:t>
                            </w:r>
                          </w:p>
                          <w:p w14:paraId="572CA35E" w14:textId="7A5E80A5" w:rsidR="0016441C" w:rsidRDefault="0016441C"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4BF1C271" w14:textId="0BDDF29B" w:rsidR="0016441C" w:rsidRDefault="0016441C" w:rsidP="0044638C">
                      <w:pPr>
                        <w:pStyle w:val="Titel"/>
                        <w:jc w:val="left"/>
                      </w:pPr>
                      <w:r>
                        <w:t>En schack AI</w:t>
                      </w:r>
                      <w:r w:rsidR="00460736">
                        <w:t xml:space="preserve"> </w:t>
                      </w:r>
                      <w:r>
                        <w:t>baserad på case-baseD Reasoning</w:t>
                      </w:r>
                    </w:p>
                    <w:p w14:paraId="0A141F46" w14:textId="77777777" w:rsidR="0016441C" w:rsidRPr="00351214" w:rsidRDefault="0016441C" w:rsidP="0044638C">
                      <w:pPr>
                        <w:pStyle w:val="TitelEng"/>
                        <w:jc w:val="left"/>
                        <w:rPr>
                          <w:lang w:val="sv-SE"/>
                        </w:rPr>
                      </w:pPr>
                    </w:p>
                    <w:p w14:paraId="3EC9D353" w14:textId="07A0A834" w:rsidR="0016441C" w:rsidRPr="00FB18CE" w:rsidRDefault="0016441C"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16441C" w:rsidRPr="00351214" w:rsidRDefault="0016441C" w:rsidP="0029751F">
                      <w:pPr>
                        <w:rPr>
                          <w:lang w:val="en-US"/>
                        </w:rPr>
                      </w:pPr>
                    </w:p>
                    <w:p w14:paraId="6E267B34" w14:textId="77777777" w:rsidR="0016441C" w:rsidRPr="00351214" w:rsidRDefault="0016441C" w:rsidP="0029751F">
                      <w:pPr>
                        <w:rPr>
                          <w:lang w:val="en-US"/>
                        </w:rPr>
                      </w:pPr>
                    </w:p>
                    <w:p w14:paraId="555168B5" w14:textId="3E873BB9" w:rsidR="0016441C" w:rsidRPr="0029751F" w:rsidRDefault="0016441C" w:rsidP="0029751F">
                      <w:pPr>
                        <w:pStyle w:val="framsida"/>
                      </w:pPr>
                      <w:r w:rsidRPr="0029751F">
                        <w:t xml:space="preserve">Examensarbete inom huvudområdet </w:t>
                      </w:r>
                      <w:r>
                        <w:t>Datavetenskap</w:t>
                      </w:r>
                    </w:p>
                    <w:p w14:paraId="2F2ADA78" w14:textId="77777777" w:rsidR="0016441C" w:rsidRPr="0029751F" w:rsidRDefault="0016441C" w:rsidP="0029751F">
                      <w:pPr>
                        <w:pStyle w:val="framsida"/>
                      </w:pPr>
                      <w:r w:rsidRPr="0029751F">
                        <w:t>Grundnivå 30 högskolepoäng</w:t>
                      </w:r>
                    </w:p>
                    <w:p w14:paraId="1A0C0AF5" w14:textId="1ABBCF6C" w:rsidR="0016441C" w:rsidRDefault="0016441C" w:rsidP="0029751F">
                      <w:pPr>
                        <w:pStyle w:val="framsida"/>
                      </w:pPr>
                      <w:r w:rsidRPr="0029751F">
                        <w:t>Vårtermin 201</w:t>
                      </w:r>
                      <w:r>
                        <w:t>5</w:t>
                      </w:r>
                    </w:p>
                    <w:p w14:paraId="5B0D18EB" w14:textId="77777777" w:rsidR="0016441C" w:rsidRPr="0029751F" w:rsidRDefault="0016441C" w:rsidP="0029751F">
                      <w:pPr>
                        <w:pStyle w:val="framsida"/>
                      </w:pPr>
                    </w:p>
                    <w:p w14:paraId="2081C6E4" w14:textId="79D980AE" w:rsidR="0016441C" w:rsidRDefault="0016441C" w:rsidP="0029751F">
                      <w:pPr>
                        <w:pStyle w:val="framsida"/>
                      </w:pPr>
                      <w:r>
                        <w:t>Johannes Qvarford</w:t>
                      </w:r>
                    </w:p>
                    <w:p w14:paraId="2DB7D24D" w14:textId="77777777" w:rsidR="0016441C" w:rsidRDefault="0016441C" w:rsidP="0029751F">
                      <w:pPr>
                        <w:pStyle w:val="framsida"/>
                      </w:pPr>
                    </w:p>
                    <w:p w14:paraId="000B93AA" w14:textId="620DCCB7" w:rsidR="0016441C" w:rsidRPr="0029751F" w:rsidRDefault="0016441C" w:rsidP="0029751F">
                      <w:pPr>
                        <w:pStyle w:val="framsida"/>
                      </w:pPr>
                      <w:r w:rsidRPr="0029751F">
                        <w:t xml:space="preserve">Handledare: </w:t>
                      </w:r>
                      <w:r>
                        <w:t>Peter Sjöberg</w:t>
                      </w:r>
                    </w:p>
                    <w:p w14:paraId="572CA35E" w14:textId="7A5E80A5" w:rsidR="0016441C" w:rsidRDefault="0016441C"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16441C" w:rsidRPr="00134A67" w:rsidRDefault="0016441C"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16441C" w:rsidRPr="00134A67" w:rsidRDefault="0016441C"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13CD23A5" w14:textId="77777777" w:rsidR="009225D3"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2147208" w:history="1">
            <w:r w:rsidR="009225D3" w:rsidRPr="00205476">
              <w:rPr>
                <w:rStyle w:val="Hyperlnk"/>
                <w:noProof/>
              </w:rPr>
              <w:t>1</w:t>
            </w:r>
            <w:r w:rsidR="009225D3">
              <w:rPr>
                <w:rFonts w:asciiTheme="minorHAnsi" w:eastAsiaTheme="minorEastAsia" w:hAnsiTheme="minorHAnsi" w:cstheme="minorBidi"/>
                <w:b w:val="0"/>
                <w:bCs w:val="0"/>
                <w:noProof/>
                <w:sz w:val="22"/>
                <w:szCs w:val="22"/>
                <w:lang w:eastAsia="sv-SE"/>
              </w:rPr>
              <w:tab/>
            </w:r>
            <w:r w:rsidR="009225D3" w:rsidRPr="00205476">
              <w:rPr>
                <w:rStyle w:val="Hyperlnk"/>
                <w:noProof/>
              </w:rPr>
              <w:t>Introduktion</w:t>
            </w:r>
            <w:r w:rsidR="009225D3">
              <w:rPr>
                <w:noProof/>
                <w:webHidden/>
              </w:rPr>
              <w:tab/>
            </w:r>
            <w:r w:rsidR="009225D3">
              <w:rPr>
                <w:noProof/>
                <w:webHidden/>
              </w:rPr>
              <w:fldChar w:fldCharType="begin"/>
            </w:r>
            <w:r w:rsidR="009225D3">
              <w:rPr>
                <w:noProof/>
                <w:webHidden/>
              </w:rPr>
              <w:instrText xml:space="preserve"> PAGEREF _Toc412147208 \h </w:instrText>
            </w:r>
            <w:r w:rsidR="009225D3">
              <w:rPr>
                <w:noProof/>
                <w:webHidden/>
              </w:rPr>
            </w:r>
            <w:r w:rsidR="009225D3">
              <w:rPr>
                <w:noProof/>
                <w:webHidden/>
              </w:rPr>
              <w:fldChar w:fldCharType="separate"/>
            </w:r>
            <w:r w:rsidR="00700258">
              <w:rPr>
                <w:noProof/>
                <w:webHidden/>
              </w:rPr>
              <w:t>1</w:t>
            </w:r>
            <w:r w:rsidR="009225D3">
              <w:rPr>
                <w:noProof/>
                <w:webHidden/>
              </w:rPr>
              <w:fldChar w:fldCharType="end"/>
            </w:r>
          </w:hyperlink>
        </w:p>
        <w:p w14:paraId="3FDD3341" w14:textId="77777777" w:rsidR="009225D3" w:rsidRDefault="00967B2A">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2147209" w:history="1">
            <w:r w:rsidR="009225D3" w:rsidRPr="00205476">
              <w:rPr>
                <w:rStyle w:val="Hyperlnk"/>
                <w:noProof/>
              </w:rPr>
              <w:t>2</w:t>
            </w:r>
            <w:r w:rsidR="009225D3">
              <w:rPr>
                <w:rFonts w:asciiTheme="minorHAnsi" w:eastAsiaTheme="minorEastAsia" w:hAnsiTheme="minorHAnsi" w:cstheme="minorBidi"/>
                <w:b w:val="0"/>
                <w:bCs w:val="0"/>
                <w:noProof/>
                <w:sz w:val="22"/>
                <w:szCs w:val="22"/>
                <w:lang w:eastAsia="sv-SE"/>
              </w:rPr>
              <w:tab/>
            </w:r>
            <w:r w:rsidR="009225D3" w:rsidRPr="00205476">
              <w:rPr>
                <w:rStyle w:val="Hyperlnk"/>
                <w:noProof/>
              </w:rPr>
              <w:t>Bakgrund</w:t>
            </w:r>
            <w:r w:rsidR="009225D3">
              <w:rPr>
                <w:noProof/>
                <w:webHidden/>
              </w:rPr>
              <w:tab/>
            </w:r>
            <w:r w:rsidR="009225D3">
              <w:rPr>
                <w:noProof/>
                <w:webHidden/>
              </w:rPr>
              <w:fldChar w:fldCharType="begin"/>
            </w:r>
            <w:r w:rsidR="009225D3">
              <w:rPr>
                <w:noProof/>
                <w:webHidden/>
              </w:rPr>
              <w:instrText xml:space="preserve"> PAGEREF _Toc412147209 \h </w:instrText>
            </w:r>
            <w:r w:rsidR="009225D3">
              <w:rPr>
                <w:noProof/>
                <w:webHidden/>
              </w:rPr>
            </w:r>
            <w:r w:rsidR="009225D3">
              <w:rPr>
                <w:noProof/>
                <w:webHidden/>
              </w:rPr>
              <w:fldChar w:fldCharType="separate"/>
            </w:r>
            <w:r w:rsidR="00700258">
              <w:rPr>
                <w:noProof/>
                <w:webHidden/>
              </w:rPr>
              <w:t>2</w:t>
            </w:r>
            <w:r w:rsidR="009225D3">
              <w:rPr>
                <w:noProof/>
                <w:webHidden/>
              </w:rPr>
              <w:fldChar w:fldCharType="end"/>
            </w:r>
          </w:hyperlink>
        </w:p>
        <w:p w14:paraId="240414F0" w14:textId="77777777" w:rsidR="009225D3" w:rsidRDefault="00967B2A">
          <w:pPr>
            <w:pStyle w:val="Innehll2"/>
            <w:tabs>
              <w:tab w:val="left" w:pos="880"/>
              <w:tab w:val="right" w:leader="dot" w:pos="9010"/>
            </w:tabs>
            <w:rPr>
              <w:rFonts w:asciiTheme="minorHAnsi" w:eastAsiaTheme="minorEastAsia" w:hAnsiTheme="minorHAnsi" w:cstheme="minorBidi"/>
              <w:bCs w:val="0"/>
              <w:noProof/>
              <w:lang w:eastAsia="sv-SE"/>
            </w:rPr>
          </w:pPr>
          <w:hyperlink w:anchor="_Toc412147210" w:history="1">
            <w:r w:rsidR="009225D3" w:rsidRPr="00205476">
              <w:rPr>
                <w:rStyle w:val="Hyperlnk"/>
                <w:noProof/>
              </w:rPr>
              <w:t>2.1</w:t>
            </w:r>
            <w:r w:rsidR="009225D3">
              <w:rPr>
                <w:rFonts w:asciiTheme="minorHAnsi" w:eastAsiaTheme="minorEastAsia" w:hAnsiTheme="minorHAnsi" w:cstheme="minorBidi"/>
                <w:bCs w:val="0"/>
                <w:noProof/>
                <w:lang w:eastAsia="sv-SE"/>
              </w:rPr>
              <w:tab/>
            </w:r>
            <w:r w:rsidR="009225D3" w:rsidRPr="00205476">
              <w:rPr>
                <w:rStyle w:val="Hyperlnk"/>
                <w:noProof/>
              </w:rPr>
              <w:t>Case-based Reasoning</w:t>
            </w:r>
            <w:r w:rsidR="009225D3">
              <w:rPr>
                <w:noProof/>
                <w:webHidden/>
              </w:rPr>
              <w:tab/>
            </w:r>
            <w:r w:rsidR="009225D3">
              <w:rPr>
                <w:noProof/>
                <w:webHidden/>
              </w:rPr>
              <w:fldChar w:fldCharType="begin"/>
            </w:r>
            <w:r w:rsidR="009225D3">
              <w:rPr>
                <w:noProof/>
                <w:webHidden/>
              </w:rPr>
              <w:instrText xml:space="preserve"> PAGEREF _Toc412147210 \h </w:instrText>
            </w:r>
            <w:r w:rsidR="009225D3">
              <w:rPr>
                <w:noProof/>
                <w:webHidden/>
              </w:rPr>
            </w:r>
            <w:r w:rsidR="009225D3">
              <w:rPr>
                <w:noProof/>
                <w:webHidden/>
              </w:rPr>
              <w:fldChar w:fldCharType="separate"/>
            </w:r>
            <w:r w:rsidR="00700258">
              <w:rPr>
                <w:noProof/>
                <w:webHidden/>
              </w:rPr>
              <w:t>2</w:t>
            </w:r>
            <w:r w:rsidR="009225D3">
              <w:rPr>
                <w:noProof/>
                <w:webHidden/>
              </w:rPr>
              <w:fldChar w:fldCharType="end"/>
            </w:r>
          </w:hyperlink>
        </w:p>
        <w:p w14:paraId="4BA40A3D" w14:textId="77777777" w:rsidR="009225D3" w:rsidRDefault="00967B2A">
          <w:pPr>
            <w:pStyle w:val="Innehll2"/>
            <w:tabs>
              <w:tab w:val="left" w:pos="880"/>
              <w:tab w:val="right" w:leader="dot" w:pos="9010"/>
            </w:tabs>
            <w:rPr>
              <w:rFonts w:asciiTheme="minorHAnsi" w:eastAsiaTheme="minorEastAsia" w:hAnsiTheme="minorHAnsi" w:cstheme="minorBidi"/>
              <w:bCs w:val="0"/>
              <w:noProof/>
              <w:lang w:eastAsia="sv-SE"/>
            </w:rPr>
          </w:pPr>
          <w:hyperlink w:anchor="_Toc412147211" w:history="1">
            <w:r w:rsidR="009225D3" w:rsidRPr="00205476">
              <w:rPr>
                <w:rStyle w:val="Hyperlnk"/>
                <w:noProof/>
              </w:rPr>
              <w:t>2.2</w:t>
            </w:r>
            <w:r w:rsidR="009225D3">
              <w:rPr>
                <w:rFonts w:asciiTheme="minorHAnsi" w:eastAsiaTheme="minorEastAsia" w:hAnsiTheme="minorHAnsi" w:cstheme="minorBidi"/>
                <w:bCs w:val="0"/>
                <w:noProof/>
                <w:lang w:eastAsia="sv-SE"/>
              </w:rPr>
              <w:tab/>
            </w:r>
            <w:r w:rsidR="009225D3" w:rsidRPr="00205476">
              <w:rPr>
                <w:rStyle w:val="Hyperlnk"/>
                <w:noProof/>
              </w:rPr>
              <w:t>Schack</w:t>
            </w:r>
            <w:r w:rsidR="009225D3">
              <w:rPr>
                <w:noProof/>
                <w:webHidden/>
              </w:rPr>
              <w:tab/>
            </w:r>
            <w:r w:rsidR="009225D3">
              <w:rPr>
                <w:noProof/>
                <w:webHidden/>
              </w:rPr>
              <w:fldChar w:fldCharType="begin"/>
            </w:r>
            <w:r w:rsidR="009225D3">
              <w:rPr>
                <w:noProof/>
                <w:webHidden/>
              </w:rPr>
              <w:instrText xml:space="preserve"> PAGEREF _Toc412147211 \h </w:instrText>
            </w:r>
            <w:r w:rsidR="009225D3">
              <w:rPr>
                <w:noProof/>
                <w:webHidden/>
              </w:rPr>
            </w:r>
            <w:r w:rsidR="009225D3">
              <w:rPr>
                <w:noProof/>
                <w:webHidden/>
              </w:rPr>
              <w:fldChar w:fldCharType="separate"/>
            </w:r>
            <w:r w:rsidR="00700258">
              <w:rPr>
                <w:noProof/>
                <w:webHidden/>
              </w:rPr>
              <w:t>3</w:t>
            </w:r>
            <w:r w:rsidR="009225D3">
              <w:rPr>
                <w:noProof/>
                <w:webHidden/>
              </w:rPr>
              <w:fldChar w:fldCharType="end"/>
            </w:r>
          </w:hyperlink>
        </w:p>
        <w:p w14:paraId="6F2991D6" w14:textId="77777777" w:rsidR="009225D3" w:rsidRDefault="00967B2A">
          <w:pPr>
            <w:pStyle w:val="Innehll3"/>
            <w:tabs>
              <w:tab w:val="left" w:pos="1320"/>
              <w:tab w:val="right" w:leader="dot" w:pos="9010"/>
            </w:tabs>
            <w:rPr>
              <w:rFonts w:asciiTheme="minorHAnsi" w:eastAsiaTheme="minorEastAsia" w:hAnsiTheme="minorHAnsi" w:cstheme="minorBidi"/>
              <w:noProof/>
              <w:sz w:val="22"/>
              <w:lang w:eastAsia="sv-SE"/>
            </w:rPr>
          </w:pPr>
          <w:hyperlink w:anchor="_Toc412147212" w:history="1">
            <w:r w:rsidR="009225D3" w:rsidRPr="00205476">
              <w:rPr>
                <w:rStyle w:val="Hyperlnk"/>
                <w:noProof/>
              </w:rPr>
              <w:t>2.2.1</w:t>
            </w:r>
            <w:r w:rsidR="009225D3">
              <w:rPr>
                <w:rFonts w:asciiTheme="minorHAnsi" w:eastAsiaTheme="minorEastAsia" w:hAnsiTheme="minorHAnsi" w:cstheme="minorBidi"/>
                <w:noProof/>
                <w:sz w:val="22"/>
                <w:lang w:eastAsia="sv-SE"/>
              </w:rPr>
              <w:tab/>
            </w:r>
            <w:r w:rsidR="009225D3" w:rsidRPr="00205476">
              <w:rPr>
                <w:rStyle w:val="Hyperlnk"/>
                <w:noProof/>
              </w:rPr>
              <w:t>Regler</w:t>
            </w:r>
            <w:r w:rsidR="009225D3">
              <w:rPr>
                <w:noProof/>
                <w:webHidden/>
              </w:rPr>
              <w:tab/>
            </w:r>
            <w:r w:rsidR="009225D3">
              <w:rPr>
                <w:noProof/>
                <w:webHidden/>
              </w:rPr>
              <w:fldChar w:fldCharType="begin"/>
            </w:r>
            <w:r w:rsidR="009225D3">
              <w:rPr>
                <w:noProof/>
                <w:webHidden/>
              </w:rPr>
              <w:instrText xml:space="preserve"> PAGEREF _Toc412147212 \h </w:instrText>
            </w:r>
            <w:r w:rsidR="009225D3">
              <w:rPr>
                <w:noProof/>
                <w:webHidden/>
              </w:rPr>
            </w:r>
            <w:r w:rsidR="009225D3">
              <w:rPr>
                <w:noProof/>
                <w:webHidden/>
              </w:rPr>
              <w:fldChar w:fldCharType="separate"/>
            </w:r>
            <w:r w:rsidR="00700258">
              <w:rPr>
                <w:noProof/>
                <w:webHidden/>
              </w:rPr>
              <w:t>3</w:t>
            </w:r>
            <w:r w:rsidR="009225D3">
              <w:rPr>
                <w:noProof/>
                <w:webHidden/>
              </w:rPr>
              <w:fldChar w:fldCharType="end"/>
            </w:r>
          </w:hyperlink>
        </w:p>
        <w:p w14:paraId="28CCAA1E" w14:textId="77777777" w:rsidR="009225D3" w:rsidRDefault="00967B2A">
          <w:pPr>
            <w:pStyle w:val="Innehll3"/>
            <w:tabs>
              <w:tab w:val="left" w:pos="1320"/>
              <w:tab w:val="right" w:leader="dot" w:pos="9010"/>
            </w:tabs>
            <w:rPr>
              <w:rFonts w:asciiTheme="minorHAnsi" w:eastAsiaTheme="minorEastAsia" w:hAnsiTheme="minorHAnsi" w:cstheme="minorBidi"/>
              <w:noProof/>
              <w:sz w:val="22"/>
              <w:lang w:eastAsia="sv-SE"/>
            </w:rPr>
          </w:pPr>
          <w:hyperlink w:anchor="_Toc412147213" w:history="1">
            <w:r w:rsidR="009225D3" w:rsidRPr="00205476">
              <w:rPr>
                <w:rStyle w:val="Hyperlnk"/>
                <w:noProof/>
              </w:rPr>
              <w:t>2.2.2</w:t>
            </w:r>
            <w:r w:rsidR="009225D3">
              <w:rPr>
                <w:rFonts w:asciiTheme="minorHAnsi" w:eastAsiaTheme="minorEastAsia" w:hAnsiTheme="minorHAnsi" w:cstheme="minorBidi"/>
                <w:noProof/>
                <w:sz w:val="22"/>
                <w:lang w:eastAsia="sv-SE"/>
              </w:rPr>
              <w:tab/>
            </w:r>
            <w:r w:rsidR="009225D3" w:rsidRPr="00205476">
              <w:rPr>
                <w:rStyle w:val="Hyperlnk"/>
                <w:noProof/>
              </w:rPr>
              <w:t>Elo-rankning</w:t>
            </w:r>
            <w:r w:rsidR="009225D3">
              <w:rPr>
                <w:noProof/>
                <w:webHidden/>
              </w:rPr>
              <w:tab/>
            </w:r>
            <w:r w:rsidR="009225D3">
              <w:rPr>
                <w:noProof/>
                <w:webHidden/>
              </w:rPr>
              <w:fldChar w:fldCharType="begin"/>
            </w:r>
            <w:r w:rsidR="009225D3">
              <w:rPr>
                <w:noProof/>
                <w:webHidden/>
              </w:rPr>
              <w:instrText xml:space="preserve"> PAGEREF _Toc412147213 \h </w:instrText>
            </w:r>
            <w:r w:rsidR="009225D3">
              <w:rPr>
                <w:noProof/>
                <w:webHidden/>
              </w:rPr>
            </w:r>
            <w:r w:rsidR="009225D3">
              <w:rPr>
                <w:noProof/>
                <w:webHidden/>
              </w:rPr>
              <w:fldChar w:fldCharType="separate"/>
            </w:r>
            <w:r w:rsidR="00700258">
              <w:rPr>
                <w:noProof/>
                <w:webHidden/>
              </w:rPr>
              <w:t>5</w:t>
            </w:r>
            <w:r w:rsidR="009225D3">
              <w:rPr>
                <w:noProof/>
                <w:webHidden/>
              </w:rPr>
              <w:fldChar w:fldCharType="end"/>
            </w:r>
          </w:hyperlink>
        </w:p>
        <w:p w14:paraId="4EA6FF9D" w14:textId="77777777" w:rsidR="009225D3" w:rsidRDefault="00967B2A">
          <w:pPr>
            <w:pStyle w:val="Innehll3"/>
            <w:tabs>
              <w:tab w:val="left" w:pos="1320"/>
              <w:tab w:val="right" w:leader="dot" w:pos="9010"/>
            </w:tabs>
            <w:rPr>
              <w:rFonts w:asciiTheme="minorHAnsi" w:eastAsiaTheme="minorEastAsia" w:hAnsiTheme="minorHAnsi" w:cstheme="minorBidi"/>
              <w:noProof/>
              <w:sz w:val="22"/>
              <w:lang w:eastAsia="sv-SE"/>
            </w:rPr>
          </w:pPr>
          <w:hyperlink w:anchor="_Toc412147214" w:history="1">
            <w:r w:rsidR="009225D3" w:rsidRPr="00205476">
              <w:rPr>
                <w:rStyle w:val="Hyperlnk"/>
                <w:noProof/>
              </w:rPr>
              <w:t>2.2.3</w:t>
            </w:r>
            <w:r w:rsidR="009225D3">
              <w:rPr>
                <w:rFonts w:asciiTheme="minorHAnsi" w:eastAsiaTheme="minorEastAsia" w:hAnsiTheme="minorHAnsi" w:cstheme="minorBidi"/>
                <w:noProof/>
                <w:sz w:val="22"/>
                <w:lang w:eastAsia="sv-SE"/>
              </w:rPr>
              <w:tab/>
            </w:r>
            <w:r w:rsidR="009225D3" w:rsidRPr="00205476">
              <w:rPr>
                <w:rStyle w:val="Hyperlnk"/>
                <w:noProof/>
              </w:rPr>
              <w:t>Portable Game Notation</w:t>
            </w:r>
            <w:r w:rsidR="009225D3">
              <w:rPr>
                <w:noProof/>
                <w:webHidden/>
              </w:rPr>
              <w:tab/>
            </w:r>
            <w:r w:rsidR="009225D3">
              <w:rPr>
                <w:noProof/>
                <w:webHidden/>
              </w:rPr>
              <w:fldChar w:fldCharType="begin"/>
            </w:r>
            <w:r w:rsidR="009225D3">
              <w:rPr>
                <w:noProof/>
                <w:webHidden/>
              </w:rPr>
              <w:instrText xml:space="preserve"> PAGEREF _Toc412147214 \h </w:instrText>
            </w:r>
            <w:r w:rsidR="009225D3">
              <w:rPr>
                <w:noProof/>
                <w:webHidden/>
              </w:rPr>
            </w:r>
            <w:r w:rsidR="009225D3">
              <w:rPr>
                <w:noProof/>
                <w:webHidden/>
              </w:rPr>
              <w:fldChar w:fldCharType="separate"/>
            </w:r>
            <w:r w:rsidR="00700258">
              <w:rPr>
                <w:noProof/>
                <w:webHidden/>
              </w:rPr>
              <w:t>5</w:t>
            </w:r>
            <w:r w:rsidR="009225D3">
              <w:rPr>
                <w:noProof/>
                <w:webHidden/>
              </w:rPr>
              <w:fldChar w:fldCharType="end"/>
            </w:r>
          </w:hyperlink>
        </w:p>
        <w:p w14:paraId="77A90525" w14:textId="77777777" w:rsidR="009225D3" w:rsidRDefault="00967B2A">
          <w:pPr>
            <w:pStyle w:val="Innehll3"/>
            <w:tabs>
              <w:tab w:val="left" w:pos="1320"/>
              <w:tab w:val="right" w:leader="dot" w:pos="9010"/>
            </w:tabs>
            <w:rPr>
              <w:rFonts w:asciiTheme="minorHAnsi" w:eastAsiaTheme="minorEastAsia" w:hAnsiTheme="minorHAnsi" w:cstheme="minorBidi"/>
              <w:noProof/>
              <w:sz w:val="22"/>
              <w:lang w:eastAsia="sv-SE"/>
            </w:rPr>
          </w:pPr>
          <w:hyperlink w:anchor="_Toc412147215" w:history="1">
            <w:r w:rsidR="009225D3" w:rsidRPr="00205476">
              <w:rPr>
                <w:rStyle w:val="Hyperlnk"/>
                <w:noProof/>
              </w:rPr>
              <w:t>2.2.4</w:t>
            </w:r>
            <w:r w:rsidR="009225D3">
              <w:rPr>
                <w:rFonts w:asciiTheme="minorHAnsi" w:eastAsiaTheme="minorEastAsia" w:hAnsiTheme="minorHAnsi" w:cstheme="minorBidi"/>
                <w:noProof/>
                <w:sz w:val="22"/>
                <w:lang w:eastAsia="sv-SE"/>
              </w:rPr>
              <w:tab/>
            </w:r>
            <w:r w:rsidR="009225D3" w:rsidRPr="00205476">
              <w:rPr>
                <w:rStyle w:val="Hyperlnk"/>
                <w:noProof/>
              </w:rPr>
              <w:t>Dagens schackdatorprogram</w:t>
            </w:r>
            <w:r w:rsidR="009225D3">
              <w:rPr>
                <w:noProof/>
                <w:webHidden/>
              </w:rPr>
              <w:tab/>
            </w:r>
            <w:r w:rsidR="009225D3">
              <w:rPr>
                <w:noProof/>
                <w:webHidden/>
              </w:rPr>
              <w:fldChar w:fldCharType="begin"/>
            </w:r>
            <w:r w:rsidR="009225D3">
              <w:rPr>
                <w:noProof/>
                <w:webHidden/>
              </w:rPr>
              <w:instrText xml:space="preserve"> PAGEREF _Toc412147215 \h </w:instrText>
            </w:r>
            <w:r w:rsidR="009225D3">
              <w:rPr>
                <w:noProof/>
                <w:webHidden/>
              </w:rPr>
            </w:r>
            <w:r w:rsidR="009225D3">
              <w:rPr>
                <w:noProof/>
                <w:webHidden/>
              </w:rPr>
              <w:fldChar w:fldCharType="separate"/>
            </w:r>
            <w:r w:rsidR="00700258">
              <w:rPr>
                <w:noProof/>
                <w:webHidden/>
              </w:rPr>
              <w:t>6</w:t>
            </w:r>
            <w:r w:rsidR="009225D3">
              <w:rPr>
                <w:noProof/>
                <w:webHidden/>
              </w:rPr>
              <w:fldChar w:fldCharType="end"/>
            </w:r>
          </w:hyperlink>
        </w:p>
        <w:p w14:paraId="2A3757DA" w14:textId="77777777" w:rsidR="009225D3" w:rsidRDefault="00967B2A">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2147216" w:history="1">
            <w:r w:rsidR="009225D3" w:rsidRPr="00205476">
              <w:rPr>
                <w:rStyle w:val="Hyperlnk"/>
                <w:noProof/>
              </w:rPr>
              <w:t>3</w:t>
            </w:r>
            <w:r w:rsidR="009225D3">
              <w:rPr>
                <w:rFonts w:asciiTheme="minorHAnsi" w:eastAsiaTheme="minorEastAsia" w:hAnsiTheme="minorHAnsi" w:cstheme="minorBidi"/>
                <w:b w:val="0"/>
                <w:bCs w:val="0"/>
                <w:noProof/>
                <w:sz w:val="22"/>
                <w:szCs w:val="22"/>
                <w:lang w:eastAsia="sv-SE"/>
              </w:rPr>
              <w:tab/>
            </w:r>
            <w:r w:rsidR="009225D3" w:rsidRPr="00205476">
              <w:rPr>
                <w:rStyle w:val="Hyperlnk"/>
                <w:noProof/>
              </w:rPr>
              <w:t>Problemformulering</w:t>
            </w:r>
            <w:r w:rsidR="009225D3">
              <w:rPr>
                <w:noProof/>
                <w:webHidden/>
              </w:rPr>
              <w:tab/>
            </w:r>
            <w:r w:rsidR="009225D3">
              <w:rPr>
                <w:noProof/>
                <w:webHidden/>
              </w:rPr>
              <w:fldChar w:fldCharType="begin"/>
            </w:r>
            <w:r w:rsidR="009225D3">
              <w:rPr>
                <w:noProof/>
                <w:webHidden/>
              </w:rPr>
              <w:instrText xml:space="preserve"> PAGEREF _Toc412147216 \h </w:instrText>
            </w:r>
            <w:r w:rsidR="009225D3">
              <w:rPr>
                <w:noProof/>
                <w:webHidden/>
              </w:rPr>
            </w:r>
            <w:r w:rsidR="009225D3">
              <w:rPr>
                <w:noProof/>
                <w:webHidden/>
              </w:rPr>
              <w:fldChar w:fldCharType="separate"/>
            </w:r>
            <w:r w:rsidR="00700258">
              <w:rPr>
                <w:noProof/>
                <w:webHidden/>
              </w:rPr>
              <w:t>7</w:t>
            </w:r>
            <w:r w:rsidR="009225D3">
              <w:rPr>
                <w:noProof/>
                <w:webHidden/>
              </w:rPr>
              <w:fldChar w:fldCharType="end"/>
            </w:r>
          </w:hyperlink>
        </w:p>
        <w:p w14:paraId="2831FFF8" w14:textId="77777777" w:rsidR="009225D3" w:rsidRDefault="00967B2A">
          <w:pPr>
            <w:pStyle w:val="Innehll2"/>
            <w:tabs>
              <w:tab w:val="left" w:pos="880"/>
              <w:tab w:val="right" w:leader="dot" w:pos="9010"/>
            </w:tabs>
            <w:rPr>
              <w:rFonts w:asciiTheme="minorHAnsi" w:eastAsiaTheme="minorEastAsia" w:hAnsiTheme="minorHAnsi" w:cstheme="minorBidi"/>
              <w:bCs w:val="0"/>
              <w:noProof/>
              <w:lang w:eastAsia="sv-SE"/>
            </w:rPr>
          </w:pPr>
          <w:hyperlink w:anchor="_Toc412147217" w:history="1">
            <w:r w:rsidR="009225D3" w:rsidRPr="00205476">
              <w:rPr>
                <w:rStyle w:val="Hyperlnk"/>
                <w:noProof/>
              </w:rPr>
              <w:t>3.1</w:t>
            </w:r>
            <w:r w:rsidR="009225D3">
              <w:rPr>
                <w:rFonts w:asciiTheme="minorHAnsi" w:eastAsiaTheme="minorEastAsia" w:hAnsiTheme="minorHAnsi" w:cstheme="minorBidi"/>
                <w:bCs w:val="0"/>
                <w:noProof/>
                <w:lang w:eastAsia="sv-SE"/>
              </w:rPr>
              <w:tab/>
            </w:r>
            <w:r w:rsidR="009225D3" w:rsidRPr="00205476">
              <w:rPr>
                <w:rStyle w:val="Hyperlnk"/>
                <w:noProof/>
              </w:rPr>
              <w:t>Problembeskrivning</w:t>
            </w:r>
            <w:r w:rsidR="009225D3">
              <w:rPr>
                <w:noProof/>
                <w:webHidden/>
              </w:rPr>
              <w:tab/>
            </w:r>
            <w:r w:rsidR="009225D3">
              <w:rPr>
                <w:noProof/>
                <w:webHidden/>
              </w:rPr>
              <w:fldChar w:fldCharType="begin"/>
            </w:r>
            <w:r w:rsidR="009225D3">
              <w:rPr>
                <w:noProof/>
                <w:webHidden/>
              </w:rPr>
              <w:instrText xml:space="preserve"> PAGEREF _Toc412147217 \h </w:instrText>
            </w:r>
            <w:r w:rsidR="009225D3">
              <w:rPr>
                <w:noProof/>
                <w:webHidden/>
              </w:rPr>
            </w:r>
            <w:r w:rsidR="009225D3">
              <w:rPr>
                <w:noProof/>
                <w:webHidden/>
              </w:rPr>
              <w:fldChar w:fldCharType="separate"/>
            </w:r>
            <w:r w:rsidR="00700258">
              <w:rPr>
                <w:noProof/>
                <w:webHidden/>
              </w:rPr>
              <w:t>7</w:t>
            </w:r>
            <w:r w:rsidR="009225D3">
              <w:rPr>
                <w:noProof/>
                <w:webHidden/>
              </w:rPr>
              <w:fldChar w:fldCharType="end"/>
            </w:r>
          </w:hyperlink>
        </w:p>
        <w:p w14:paraId="2135824C" w14:textId="77777777" w:rsidR="009225D3" w:rsidRDefault="00967B2A">
          <w:pPr>
            <w:pStyle w:val="Innehll2"/>
            <w:tabs>
              <w:tab w:val="left" w:pos="880"/>
              <w:tab w:val="right" w:leader="dot" w:pos="9010"/>
            </w:tabs>
            <w:rPr>
              <w:rFonts w:asciiTheme="minorHAnsi" w:eastAsiaTheme="minorEastAsia" w:hAnsiTheme="minorHAnsi" w:cstheme="minorBidi"/>
              <w:bCs w:val="0"/>
              <w:noProof/>
              <w:lang w:eastAsia="sv-SE"/>
            </w:rPr>
          </w:pPr>
          <w:hyperlink w:anchor="_Toc412147218" w:history="1">
            <w:r w:rsidR="009225D3" w:rsidRPr="00205476">
              <w:rPr>
                <w:rStyle w:val="Hyperlnk"/>
                <w:noProof/>
              </w:rPr>
              <w:t>3.2</w:t>
            </w:r>
            <w:r w:rsidR="009225D3">
              <w:rPr>
                <w:rFonts w:asciiTheme="minorHAnsi" w:eastAsiaTheme="minorEastAsia" w:hAnsiTheme="minorHAnsi" w:cstheme="minorBidi"/>
                <w:bCs w:val="0"/>
                <w:noProof/>
                <w:lang w:eastAsia="sv-SE"/>
              </w:rPr>
              <w:tab/>
            </w:r>
            <w:r w:rsidR="009225D3" w:rsidRPr="00205476">
              <w:rPr>
                <w:rStyle w:val="Hyperlnk"/>
                <w:noProof/>
              </w:rPr>
              <w:t>Metodbeskrivning</w:t>
            </w:r>
            <w:r w:rsidR="009225D3">
              <w:rPr>
                <w:noProof/>
                <w:webHidden/>
              </w:rPr>
              <w:tab/>
            </w:r>
            <w:r w:rsidR="009225D3">
              <w:rPr>
                <w:noProof/>
                <w:webHidden/>
              </w:rPr>
              <w:fldChar w:fldCharType="begin"/>
            </w:r>
            <w:r w:rsidR="009225D3">
              <w:rPr>
                <w:noProof/>
                <w:webHidden/>
              </w:rPr>
              <w:instrText xml:space="preserve"> PAGEREF _Toc412147218 \h </w:instrText>
            </w:r>
            <w:r w:rsidR="009225D3">
              <w:rPr>
                <w:noProof/>
                <w:webHidden/>
              </w:rPr>
            </w:r>
            <w:r w:rsidR="009225D3">
              <w:rPr>
                <w:noProof/>
                <w:webHidden/>
              </w:rPr>
              <w:fldChar w:fldCharType="separate"/>
            </w:r>
            <w:r w:rsidR="00700258">
              <w:rPr>
                <w:noProof/>
                <w:webHidden/>
              </w:rPr>
              <w:t>7</w:t>
            </w:r>
            <w:r w:rsidR="009225D3">
              <w:rPr>
                <w:noProof/>
                <w:webHidden/>
              </w:rPr>
              <w:fldChar w:fldCharType="end"/>
            </w:r>
          </w:hyperlink>
        </w:p>
        <w:p w14:paraId="1CD44FBD" w14:textId="77777777" w:rsidR="009225D3" w:rsidRDefault="00967B2A">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2147219" w:history="1">
            <w:r w:rsidR="009225D3" w:rsidRPr="00205476">
              <w:rPr>
                <w:rStyle w:val="Hyperlnk"/>
                <w:noProof/>
                <w:lang w:val="en-US"/>
              </w:rPr>
              <w:t>Referenser</w:t>
            </w:r>
            <w:r w:rsidR="009225D3">
              <w:rPr>
                <w:noProof/>
                <w:webHidden/>
              </w:rPr>
              <w:tab/>
            </w:r>
            <w:r w:rsidR="009225D3">
              <w:rPr>
                <w:noProof/>
                <w:webHidden/>
              </w:rPr>
              <w:fldChar w:fldCharType="begin"/>
            </w:r>
            <w:r w:rsidR="009225D3">
              <w:rPr>
                <w:noProof/>
                <w:webHidden/>
              </w:rPr>
              <w:instrText xml:space="preserve"> PAGEREF _Toc412147219 \h </w:instrText>
            </w:r>
            <w:r w:rsidR="009225D3">
              <w:rPr>
                <w:noProof/>
                <w:webHidden/>
              </w:rPr>
            </w:r>
            <w:r w:rsidR="009225D3">
              <w:rPr>
                <w:noProof/>
                <w:webHidden/>
              </w:rPr>
              <w:fldChar w:fldCharType="separate"/>
            </w:r>
            <w:r w:rsidR="00700258">
              <w:rPr>
                <w:noProof/>
                <w:webHidden/>
              </w:rPr>
              <w:t>9</w:t>
            </w:r>
            <w:r w:rsidR="009225D3">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Pr="00D3446A" w:rsidRDefault="00CB442F" w:rsidP="00EA2811">
      <w:pPr>
        <w:pStyle w:val="Rubrik1"/>
        <w:spacing w:before="240"/>
      </w:pPr>
      <w:bookmarkStart w:id="0" w:name="_Toc412147208"/>
      <w:r w:rsidRPr="00D3446A">
        <w:lastRenderedPageBreak/>
        <w:t>Introduktion</w:t>
      </w:r>
      <w:bookmarkEnd w:id="0"/>
    </w:p>
    <w:p w14:paraId="225184AE" w14:textId="40DC0288" w:rsidR="0004627C" w:rsidRPr="0004627C" w:rsidRDefault="0080254F" w:rsidP="00A06CBF">
      <w:r>
        <w:t>Schack har en lång historia som sträcker</w:t>
      </w:r>
      <w:r w:rsidR="00F70AD5">
        <w:t xml:space="preserve"> sig ända</w:t>
      </w:r>
      <w:r>
        <w:t xml:space="preserve"> till </w:t>
      </w:r>
      <w:r w:rsidR="00F70AD5">
        <w:t xml:space="preserve">början av 600-talet e.Kr.. </w:t>
      </w:r>
      <w:r w:rsidR="00C61112">
        <w:t>Schack har traditionellt spelats mellan två människor, men under det senaste århundradet har även maskiner utvecklats för att spela spelet</w:t>
      </w:r>
      <w:r w:rsidR="00A06CBF">
        <w:t xml:space="preserve">. </w:t>
      </w:r>
      <w:r w:rsidR="00C61112">
        <w:t xml:space="preserve">Dessa maskiner har visat sig kunna mäta sig med </w:t>
      </w:r>
      <w:r w:rsidR="00C0253E">
        <w:t>mänskliga spelare</w:t>
      </w:r>
      <w:r w:rsidR="00C61112">
        <w:t xml:space="preserve">, och redan under 70-talet utvecklades en maskin som kunde </w:t>
      </w:r>
      <w:r w:rsidR="0076327F">
        <w:t>besegra en stormästare (Hapgood</w:t>
      </w:r>
      <w:r w:rsidR="00A06CBF">
        <w:t xml:space="preserve"> </w:t>
      </w:r>
      <w:r w:rsidR="0076327F">
        <w:t>1982</w:t>
      </w:r>
      <w:r w:rsidR="00A06CBF">
        <w:t xml:space="preserve">). Sedan dess har utvecklingen bara fortsatt, och 1997 besegrades den </w:t>
      </w:r>
      <w:r w:rsidR="0004627C">
        <w:t xml:space="preserve">då </w:t>
      </w:r>
      <w:r w:rsidR="00A06CBF">
        <w:t>regerande världsmästaren</w:t>
      </w:r>
      <w:r w:rsidR="0004627C">
        <w:t xml:space="preserve"> Garri Kasparov</w:t>
      </w:r>
      <w:r w:rsidR="00A06CBF">
        <w:t xml:space="preserve"> av en schackspelande maskin vi</w:t>
      </w:r>
      <w:r w:rsidR="00EA2811">
        <w:t xml:space="preserve">d namn </w:t>
      </w:r>
      <w:r w:rsidR="00EA2811" w:rsidRPr="00EA2811">
        <w:rPr>
          <w:i/>
        </w:rPr>
        <w:t>Deep Blue</w:t>
      </w:r>
      <w:r w:rsidR="00905F0C">
        <w:t xml:space="preserve"> (Cambell, Hoane &amp; Hsu</w:t>
      </w:r>
      <w:r w:rsidR="00A06CBF">
        <w:t xml:space="preserve"> 2001).</w:t>
      </w:r>
    </w:p>
    <w:p w14:paraId="68EB8A4A" w14:textId="763C4B83" w:rsidR="00E8356E" w:rsidRPr="008722CC" w:rsidRDefault="0076327F" w:rsidP="00A93C1C">
      <w:pPr>
        <w:rPr>
          <w:b/>
        </w:rPr>
      </w:pPr>
      <w:r>
        <w:t xml:space="preserve">Schackmaskiner har förbättrats genom historien, men inte genom att efterlikna människor. </w:t>
      </w:r>
      <w:r w:rsidR="008F7B3C">
        <w:t>Hapgood (1982) påstod</w:t>
      </w:r>
      <w:r>
        <w:t xml:space="preserve"> att </w:t>
      </w:r>
      <w:r w:rsidR="008F7B3C">
        <w:t>schackmaskinerna spelade fult, men vann genom att utnyttja små misstag som</w:t>
      </w:r>
      <w:r w:rsidR="00DF5E3C">
        <w:t xml:space="preserve"> deras motståndare</w:t>
      </w:r>
      <w:r w:rsidR="008F7B3C">
        <w:t xml:space="preserve"> gjorde.</w:t>
      </w:r>
      <w:r w:rsidR="00A93C1C">
        <w:t xml:space="preserve"> Inte mycket forskning har gjorts kring området att skapa realistisk</w:t>
      </w:r>
      <w:r w:rsidR="00304CE6">
        <w:t xml:space="preserve"> artificiell intelligens (AI) </w:t>
      </w:r>
      <w:r w:rsidR="00A93C1C">
        <w:t>som kan spela</w:t>
      </w:r>
      <w:r w:rsidR="00304CE6">
        <w:t xml:space="preserve"> schack</w:t>
      </w:r>
      <w:r w:rsidR="00A93C1C">
        <w:t xml:space="preserve"> på olika skicklighetsnivåer. För att tackla detta område presenteras en AI</w:t>
      </w:r>
      <w:r w:rsidR="00AD3A70">
        <w:t>-agent</w:t>
      </w:r>
      <w:r w:rsidR="00A93C1C">
        <w:t xml:space="preserve"> som använder </w:t>
      </w:r>
      <w:r w:rsidR="003361F0">
        <w:rPr>
          <w:i/>
        </w:rPr>
        <w:t>Case-Based R</w:t>
      </w:r>
      <w:r w:rsidR="00A93C1C" w:rsidRPr="00A93C1C">
        <w:rPr>
          <w:i/>
        </w:rPr>
        <w:t>easoning</w:t>
      </w:r>
      <w:r w:rsidR="00A93C1C">
        <w:t xml:space="preserve"> (CBR).</w:t>
      </w:r>
      <w:r w:rsidR="00DD294B">
        <w:t xml:space="preserve"> </w:t>
      </w:r>
      <w:r w:rsidR="00A93C1C">
        <w:t>CBR</w:t>
      </w:r>
      <w:r w:rsidR="00A05661">
        <w:t xml:space="preserve"> är en teknik</w:t>
      </w:r>
      <w:r w:rsidR="00A43E81">
        <w:t xml:space="preserve"> för att utveckla AI-agenter,</w:t>
      </w:r>
      <w:r w:rsidR="00A05661">
        <w:t xml:space="preserve"> som bygger på att lösa problem baserat på lösningar av tidigare, liknande problem. </w:t>
      </w:r>
      <w:r w:rsidR="005D5AC5">
        <w:t xml:space="preserve">När en </w:t>
      </w:r>
      <w:r w:rsidR="00A43E81">
        <w:t>agent</w:t>
      </w:r>
      <w:r w:rsidR="005D5AC5">
        <w:t xml:space="preserve"> ska göra ett drag kan den härma </w:t>
      </w:r>
      <w:r w:rsidR="00A43E81">
        <w:t>vad en expert gjort i samma läge</w:t>
      </w:r>
      <w:r w:rsidR="0004627C">
        <w:t>,</w:t>
      </w:r>
      <w:r w:rsidR="007D1B1B">
        <w:t xml:space="preserve"> genom att konsultera e</w:t>
      </w:r>
      <w:r w:rsidR="00414C36">
        <w:t>n fall</w:t>
      </w:r>
      <w:r w:rsidR="007D1B1B">
        <w:t>bas</w:t>
      </w:r>
      <w:r w:rsidR="005D5AC5">
        <w:t>. Alla möjliga fall kan inte lagras</w:t>
      </w:r>
      <w:r w:rsidR="004A22ED">
        <w:t xml:space="preserve"> i förtid</w:t>
      </w:r>
      <w:r w:rsidR="005D5AC5">
        <w:t xml:space="preserve"> eftersom det</w:t>
      </w:r>
      <w:r w:rsidR="00D52636">
        <w:t xml:space="preserve"> enligt Shannon (1950) lär</w:t>
      </w:r>
      <w:r w:rsidR="00AD3A70">
        <w:t xml:space="preserve"> finns uppemot 10</w:t>
      </w:r>
      <w:r w:rsidR="00D52636">
        <w:rPr>
          <w:vertAlign w:val="superscript"/>
        </w:rPr>
        <w:t>54</w:t>
      </w:r>
      <w:r w:rsidR="00AD3A70">
        <w:t xml:space="preserve"> </w:t>
      </w:r>
      <w:r w:rsidR="00D52636">
        <w:t xml:space="preserve">fall i schack. </w:t>
      </w:r>
      <w:r w:rsidR="00A43E81">
        <w:t>AI-agenten</w:t>
      </w:r>
      <w:r w:rsidR="005D5AC5">
        <w:t xml:space="preserve"> måste</w:t>
      </w:r>
      <w:r w:rsidR="00D52636">
        <w:t xml:space="preserve"> därför ibland</w:t>
      </w:r>
      <w:r w:rsidR="005D5AC5">
        <w:t xml:space="preserve"> b</w:t>
      </w:r>
      <w:r w:rsidR="00A43E81">
        <w:t>asera sitt val på det expertläge</w:t>
      </w:r>
      <w:r w:rsidR="005D5AC5">
        <w:t xml:space="preserve"> som ä</w:t>
      </w:r>
      <w:r w:rsidR="00A43E81">
        <w:t>r mest likt det nuvarande läget</w:t>
      </w:r>
      <w:r w:rsidR="005D5AC5">
        <w:t>.</w:t>
      </w:r>
    </w:p>
    <w:p w14:paraId="7D37C37F" w14:textId="7151860D" w:rsidR="00414C36" w:rsidRPr="00680859" w:rsidRDefault="00B06ED2" w:rsidP="00490301">
      <w:r>
        <w:t>I det här arbetet ska</w:t>
      </w:r>
      <w:r w:rsidR="00EA2811">
        <w:t xml:space="preserve"> ett program av</w:t>
      </w:r>
      <w:r>
        <w:t xml:space="preserve"> en </w:t>
      </w:r>
      <w:r w:rsidR="000513B8">
        <w:t xml:space="preserve">AI-agent skapas </w:t>
      </w:r>
      <w:r w:rsidR="007D1B1B">
        <w:t>som använder CBR</w:t>
      </w:r>
      <w:r w:rsidR="00177E35">
        <w:t xml:space="preserve"> för att spela schack på olika skicklighetsnivåer</w:t>
      </w:r>
      <w:r w:rsidR="007D1B1B">
        <w:t xml:space="preserve">. </w:t>
      </w:r>
      <w:r w:rsidR="009225D3">
        <w:t xml:space="preserve">Det ska även undersökas om expertdata från ett antal spelare kan användas för att skapa ett högre antal skicklighetsnivåbeteenden för agenten. </w:t>
      </w:r>
      <w:r w:rsidR="000513B8">
        <w:t>Agenten ska kunna</w:t>
      </w:r>
      <w:r>
        <w:t xml:space="preserve"> använda falldatabaser från matcher</w:t>
      </w:r>
      <w:r w:rsidR="000513B8">
        <w:t xml:space="preserve"> spelade av spelare </w:t>
      </w:r>
      <w:r w:rsidR="004A22ED">
        <w:t>med</w:t>
      </w:r>
      <w:r w:rsidR="000513B8">
        <w:t xml:space="preserve"> olika rank</w:t>
      </w:r>
      <w:r w:rsidR="004A22ED">
        <w:t>ning</w:t>
      </w:r>
      <w:r>
        <w:t>,</w:t>
      </w:r>
      <w:r w:rsidR="00DF5E3C">
        <w:t xml:space="preserve"> för att justera sin</w:t>
      </w:r>
      <w:r w:rsidR="000513B8">
        <w:t xml:space="preserve"> </w:t>
      </w:r>
      <w:r w:rsidR="004A22ED">
        <w:t>skicklighetsnivå</w:t>
      </w:r>
      <w:r w:rsidR="000513B8">
        <w:t>.</w:t>
      </w:r>
      <w:r w:rsidR="00677088">
        <w:t xml:space="preserve"> </w:t>
      </w:r>
      <w:r w:rsidR="00103F65">
        <w:t>S</w:t>
      </w:r>
      <w:r w:rsidR="004A22ED">
        <w:t xml:space="preserve">kicklighetsnivån </w:t>
      </w:r>
      <w:r w:rsidR="00677088">
        <w:t>ska överensstämma med spelarnas rank</w:t>
      </w:r>
      <w:r w:rsidR="004A22ED">
        <w:t>ning</w:t>
      </w:r>
      <w:r w:rsidR="00677088">
        <w:t>, så att agenten är svårare att besegra om de</w:t>
      </w:r>
      <w:r w:rsidR="000A082C">
        <w:t>ss fall</w:t>
      </w:r>
      <w:r>
        <w:t xml:space="preserve">bas är baserad på </w:t>
      </w:r>
      <w:r w:rsidR="00677088">
        <w:t>högt rankad</w:t>
      </w:r>
      <w:r>
        <w:t>e</w:t>
      </w:r>
      <w:r w:rsidR="00677088">
        <w:t xml:space="preserve"> spe</w:t>
      </w:r>
      <w:r>
        <w:t xml:space="preserve">lare än om den är baserad på </w:t>
      </w:r>
      <w:r w:rsidR="00677088">
        <w:t>lågt rankad</w:t>
      </w:r>
      <w:r>
        <w:t>e</w:t>
      </w:r>
      <w:r w:rsidR="00677088">
        <w:t xml:space="preserve"> spelare.</w:t>
      </w:r>
      <w:r w:rsidR="00490301">
        <w:t xml:space="preserve"> </w:t>
      </w:r>
      <w:r w:rsidR="00680859">
        <w:t xml:space="preserve">Fallbaser ska kunna skapas baserade på tidigare spelade matcher dokumenterade i </w:t>
      </w:r>
      <w:r w:rsidR="00680859" w:rsidRPr="00304CE6">
        <w:rPr>
          <w:i/>
        </w:rPr>
        <w:t>Portable Game Notation</w:t>
      </w:r>
      <w:r w:rsidR="00680859">
        <w:t xml:space="preserve"> (PGN). Flera schackorganisationer dokumenterar matcher i detta format, som Universal Chess Federation (FIDE).</w:t>
      </w:r>
    </w:p>
    <w:p w14:paraId="13F1DB4B" w14:textId="77777777" w:rsidR="00CB442F" w:rsidRDefault="00CB442F" w:rsidP="00CB442F">
      <w:pPr>
        <w:pStyle w:val="Rubrik1"/>
      </w:pPr>
      <w:bookmarkStart w:id="1" w:name="_Toc181172220"/>
      <w:bookmarkStart w:id="2" w:name="_Toc219466031"/>
      <w:bookmarkStart w:id="3" w:name="_Toc219475258"/>
      <w:bookmarkStart w:id="4" w:name="_Toc412147209"/>
      <w:r w:rsidRPr="00D3446A">
        <w:lastRenderedPageBreak/>
        <w:t>Bakgrund</w:t>
      </w:r>
      <w:bookmarkEnd w:id="1"/>
      <w:bookmarkEnd w:id="2"/>
      <w:bookmarkEnd w:id="3"/>
      <w:bookmarkEnd w:id="4"/>
    </w:p>
    <w:p w14:paraId="58B8EE40" w14:textId="787D2325" w:rsidR="002D486A" w:rsidRDefault="002D486A" w:rsidP="002D486A">
      <w:r>
        <w:t>I denna sektion presen</w:t>
      </w:r>
      <w:r w:rsidR="000A082C">
        <w:t>teras bakgrundsinformation om ämnen och termer som nämns i arbetet. I sektion 2.1 presenteras CBR, besläktade termer och hur arbetet bygger på tidigare forskning kring CBR. Sektion 2.2 innehåller reglerna till schack, och termer som ofta används inom schack.</w:t>
      </w:r>
    </w:p>
    <w:p w14:paraId="2E966523" w14:textId="6450BBFC" w:rsidR="002D486A" w:rsidRPr="000A082C" w:rsidRDefault="002D486A" w:rsidP="002D486A">
      <w:pPr>
        <w:pStyle w:val="Rubrik2"/>
      </w:pPr>
      <w:bookmarkStart w:id="5" w:name="_Toc412147210"/>
      <w:r w:rsidRPr="000A082C">
        <w:t>Case-based Reasoning</w:t>
      </w:r>
      <w:bookmarkEnd w:id="5"/>
    </w:p>
    <w:p w14:paraId="31B53DE7" w14:textId="5192AD98" w:rsidR="00062FD2" w:rsidRPr="00062FD2" w:rsidRDefault="00062FD2" w:rsidP="00B73C44">
      <w:pPr>
        <w:rPr>
          <w:b/>
        </w:rPr>
      </w:pPr>
      <w:r>
        <w:rPr>
          <w:b/>
        </w:rPr>
        <w:t>(Nytt utökat material nedan. Många av mina påstående är grundade i Richter och Webers bok, och jag vet inte om jag konstant ska referera till dem, eller på nått sätt indikera att hela sektionen i stort sätt indirekt</w:t>
      </w:r>
      <w:r w:rsidR="00FC38E0">
        <w:rPr>
          <w:b/>
        </w:rPr>
        <w:t xml:space="preserve"> är</w:t>
      </w:r>
      <w:r>
        <w:rPr>
          <w:b/>
        </w:rPr>
        <w:t xml:space="preserve"> hämtat därifrån.)</w:t>
      </w:r>
    </w:p>
    <w:p w14:paraId="537AC22B" w14:textId="25FBBA30" w:rsidR="008C5278" w:rsidRDefault="002D486A" w:rsidP="00B73C44">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dess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B73C44">
        <w:t>Figur 1</w:t>
      </w:r>
      <w:r w:rsidR="00B73C44">
        <w:fldChar w:fldCharType="end"/>
      </w:r>
      <w:r w:rsidR="00B73C44">
        <w:t>.</w:t>
      </w:r>
    </w:p>
    <w:p w14:paraId="4F0F4C66" w14:textId="77777777" w:rsidR="00B73C44" w:rsidRDefault="00B73C44" w:rsidP="002D486A"/>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87751276" r:id="rId11"/>
        </w:object>
      </w:r>
    </w:p>
    <w:p w14:paraId="2777C191" w14:textId="387FFBF3" w:rsidR="008C5278" w:rsidRPr="00B73C44" w:rsidRDefault="00B73C44" w:rsidP="00B73C44">
      <w:pPr>
        <w:pStyle w:val="Beskrivning"/>
        <w:rPr>
          <w:lang w:val="sv-SE"/>
        </w:rPr>
      </w:pPr>
      <w:bookmarkStart w:id="6" w:name="_Ref413676773"/>
      <w:r w:rsidRPr="00B73C44">
        <w:rPr>
          <w:lang w:val="sv-SE"/>
        </w:rPr>
        <w:t>Figur över processen för att applicera CBR.</w:t>
      </w:r>
      <w:bookmarkEnd w:id="6"/>
    </w:p>
    <w:p w14:paraId="3E3AFCAB" w14:textId="4EF38AC5" w:rsidR="00B73C44" w:rsidRDefault="00B73C44" w:rsidP="00B73C44">
      <w:pPr>
        <w:pStyle w:val="Rubrik3"/>
      </w:pPr>
      <w:r>
        <w:t>Representation</w:t>
      </w:r>
    </w:p>
    <w:p w14:paraId="56C15875" w14:textId="7EB7C3BE" w:rsidR="00907C9F" w:rsidRDefault="00A35343" w:rsidP="00B73C44">
      <w:r>
        <w:t>Problem kan representeras på olika sätt</w:t>
      </w:r>
      <w:r w:rsidR="00162130">
        <w:t xml:space="preserve"> inom CBR, och de passar olika bra</w:t>
      </w:r>
      <w:r>
        <w:t xml:space="preserve"> beroende på </w:t>
      </w:r>
      <w:r w:rsidR="00FC38E0">
        <w:t>var för sorts problem som ska lösas</w:t>
      </w:r>
      <w:r w:rsidR="00162130">
        <w:t xml:space="preserve">. En vanlig representation är en tupel av värden, där varje </w:t>
      </w:r>
      <w:r w:rsidR="00A13364">
        <w:lastRenderedPageBreak/>
        <w:t>element</w:t>
      </w:r>
      <w:r w:rsidR="00162130">
        <w:t xml:space="preserve"> överensstämmer med ett attribut (</w:t>
      </w:r>
      <w:r w:rsidR="00062FD2">
        <w:t>2013, s. 9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162130">
        <w:t xml:space="preserve">Ett exempel är estimeringen av priset på en begagnad bil baserat på tidigare sålda bilar. En bil kan ha flera attribut men vissa attribut </w:t>
      </w:r>
      <w:r w:rsidR="00937295">
        <w:t>kan vara</w:t>
      </w:r>
      <w:r w:rsidR="00FC38E0">
        <w:t xml:space="preserve"> mer relevanta för identifiera liknande, tidigare sålda bilar</w:t>
      </w:r>
      <w:r w:rsidR="00162130">
        <w:t xml:space="preserve">. T.ex. </w:t>
      </w:r>
      <w:r w:rsidR="00937295">
        <w:t>kan en bil representeras med</w:t>
      </w:r>
      <w:r w:rsidR="00162130">
        <w:t xml:space="preserve"> attributen </w:t>
      </w:r>
      <w:r w:rsidR="00937295">
        <w:t>modell, tillve</w:t>
      </w:r>
      <w:r w:rsidR="00FC38E0">
        <w:t>rkningsår och mätarställning men sakna attributet</w:t>
      </w:r>
      <w:r w:rsidR="00937295">
        <w:t xml:space="preserve"> färg</w:t>
      </w:r>
      <w:r w:rsidR="00FC38E0">
        <w:t>. Det kan nämligen</w:t>
      </w:r>
      <w:r w:rsidR="00937295">
        <w:t xml:space="preserve"> ha visat sig att en bils färg inte har haft en märkbar påverkan på en bils pris genom tiderna.</w:t>
      </w:r>
      <w:r w:rsidR="005C0DA9">
        <w:t xml:space="preserve"> Representationen illustreras i </w:t>
      </w:r>
      <w:r w:rsidR="005C0DA9">
        <w:fldChar w:fldCharType="begin"/>
      </w:r>
      <w:r w:rsidR="005C0DA9">
        <w:instrText xml:space="preserve"> REF _Ref413849999 \w \h </w:instrText>
      </w:r>
      <w:r w:rsidR="005C0DA9">
        <w:fldChar w:fldCharType="separate"/>
      </w:r>
      <w:r w:rsidR="005C0DA9">
        <w:t>Figur 2</w:t>
      </w:r>
      <w:r w:rsidR="005C0DA9">
        <w:fldChar w:fldCharType="end"/>
      </w:r>
      <w:r w:rsidR="005C0DA9">
        <w:t>.</w:t>
      </w:r>
      <w:r w:rsidR="00937295">
        <w:t xml:space="preserve"> Andra möjliga representationer </w:t>
      </w:r>
      <w:r w:rsidR="00907C9F">
        <w:t>av problem är bilder, text och ljud (</w:t>
      </w:r>
      <w:r w:rsidR="00F53890">
        <w:t>2013, 89-90</w:t>
      </w:r>
      <w:r w:rsidR="00907C9F">
        <w:t>). Om det visar sig att bilar som ser liknande ut, har liknande beskrivningar eller låter liknande har en större chans att säljas för liknande pris, så kan det vara en lämplig problemrepresentation.</w:t>
      </w:r>
    </w:p>
    <w:p w14:paraId="30487553" w14:textId="77777777" w:rsidR="005C0DA9" w:rsidRPr="005C0DA9" w:rsidRDefault="00967B2A" w:rsidP="00F53890">
      <w:pPr>
        <w:jc w:val="center"/>
      </w:pPr>
      <m:oMathPara>
        <m:oMath>
          <m:d>
            <m:dPr>
              <m:ctrlPr>
                <w:rPr>
                  <w:rFonts w:ascii="Cambria Math" w:hAnsi="Cambria Math"/>
                  <w:i/>
                </w:rPr>
              </m:ctrlPr>
            </m:dPr>
            <m:e>
              <m:r>
                <w:rPr>
                  <w:rFonts w:ascii="Cambria Math" w:hAnsi="Cambria Math"/>
                </w:rPr>
                <m:t>Modell, Tillverkningsår, mätarställning</m:t>
              </m:r>
            </m:e>
          </m:d>
        </m:oMath>
      </m:oMathPara>
    </w:p>
    <w:p w14:paraId="2626CC63" w14:textId="77777777" w:rsidR="005C0DA9" w:rsidRPr="005C0DA9" w:rsidRDefault="00967B2A"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299A3F2A" w:rsidR="005C0DA9" w:rsidRPr="005C0DA9" w:rsidRDefault="005C0DA9" w:rsidP="005C0DA9">
      <w:pPr>
        <w:pStyle w:val="Beskrivning"/>
        <w:rPr>
          <w:lang w:val="sv-SE"/>
        </w:rPr>
      </w:pPr>
      <w:bookmarkStart w:id="7" w:name="_Ref413849999"/>
      <w:r w:rsidRPr="005C0DA9">
        <w:rPr>
          <w:lang w:val="sv-SE"/>
        </w:rPr>
        <w:t xml:space="preserve">Ett exempel på hur en begagnad bil </w:t>
      </w:r>
      <w:r>
        <w:rPr>
          <w:lang w:val="sv-SE"/>
        </w:rPr>
        <w:t>k</w:t>
      </w:r>
      <w:r w:rsidRPr="005C0DA9">
        <w:rPr>
          <w:lang w:val="sv-SE"/>
        </w:rPr>
        <w:t xml:space="preserve">an representeras </w:t>
      </w:r>
      <w:r>
        <w:rPr>
          <w:lang w:val="sv-SE"/>
        </w:rPr>
        <w:t>i CBR, och två exempel på begagnade bilar.</w:t>
      </w:r>
      <w:bookmarkEnd w:id="7"/>
    </w:p>
    <w:p w14:paraId="7579742B" w14:textId="0574B048" w:rsidR="00937295" w:rsidRDefault="009C76A0" w:rsidP="00907C9F">
      <w:pPr>
        <w:pStyle w:val="Rubrik3"/>
      </w:pPr>
      <w:r>
        <w:t>L</w:t>
      </w:r>
      <w:r w:rsidR="00F665D5">
        <w:t>iknelse</w:t>
      </w:r>
    </w:p>
    <w:p w14:paraId="32538575" w14:textId="35D37020" w:rsidR="00A13364" w:rsidRDefault="009C76A0" w:rsidP="00B73C44">
      <w:r>
        <w:t>Richter och Weber definierar problem som lika om de har liknande lösningar (</w:t>
      </w:r>
      <w:r w:rsidR="00F53890">
        <w:t xml:space="preserve">2013, </w:t>
      </w:r>
      <w:r>
        <w:t xml:space="preserve">s. 114).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Ett problem kan vara sammansatt av flera värden och det finns olika sätt att beräkna likhet mellan sammansatta värden och icke-sammansatta värden.</w:t>
      </w:r>
    </w:p>
    <w:p w14:paraId="1CF209F0" w14:textId="5A264EE7"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icke-sammansatta värden</w:t>
      </w:r>
      <w:r>
        <w:t xml:space="preserve"> är</w:t>
      </w:r>
      <w:r w:rsidR="006C7D26">
        <w:t xml:space="preserve"> luddig matchning och avstånd (ss. 115-116).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9C6AFA">
        <w:t xml:space="preserve">, men avståndet är inversproportionerligt till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2B0AA17E"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B8511B">
        <w:t xml:space="preserve">2013, </w:t>
      </w:r>
      <w:r w:rsidR="00032248">
        <w:t>ss. 127-128)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B8511B">
        <w:t xml:space="preserve">2013, </w:t>
      </w:r>
      <w:r w:rsidR="008F69B7">
        <w:t>ss. 129-130)</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r>
        <w:t>Hämtning</w:t>
      </w:r>
    </w:p>
    <w:p w14:paraId="05487B1E" w14:textId="1DC81CC1" w:rsidR="00F665D5" w:rsidRDefault="00F665D5" w:rsidP="00B73C44">
      <w:r>
        <w:t xml:space="preserve">Syftet med hämtningsprocessen är att hitta en eller flera lösningar </w:t>
      </w:r>
      <w:r w:rsidR="003113D5">
        <w:t>vars problem är mest lik</w:t>
      </w:r>
      <w:r w:rsidR="00E30F40">
        <w:t>t problemet</w:t>
      </w:r>
      <w:r w:rsidR="003113D5">
        <w:t xml:space="preserve"> som ska lösas. För att h</w:t>
      </w:r>
      <w:r w:rsidR="00E30F40">
        <w:t>ämta lösningen</w:t>
      </w:r>
      <w:r w:rsidR="003113D5">
        <w:t xml:space="preserve"> används en hämtningsmetod</w:t>
      </w:r>
      <w:r w:rsidR="00E30F40">
        <w:t>, vars krav varierar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3113D5">
        <w:t xml:space="preserve"> är bäs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B8511B">
        <w:t xml:space="preserve">2013, </w:t>
      </w:r>
      <w:r w:rsidR="002D3923">
        <w:t xml:space="preserve">ss. 171-172).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lastRenderedPageBreak/>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r>
        <w:t>Anpassning</w:t>
      </w:r>
    </w:p>
    <w:p w14:paraId="0847B6D2" w14:textId="2C068FFF"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lösning består av ett förvillkor och en handling som ska utföras om förvillkoret är sant. Handlingar delas in i två kategorier: </w:t>
      </w:r>
      <w:r w:rsidR="00623BA3">
        <w:t>transformationsbaserade och genererande handlingar(</w:t>
      </w:r>
      <w:r w:rsidR="00B8511B">
        <w:t xml:space="preserve">2013, </w:t>
      </w:r>
      <w:r w:rsidR="00623BA3">
        <w:t xml:space="preserve">ss. 198-199).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är då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r>
        <w:t>Tidigare arbeten</w:t>
      </w:r>
    </w:p>
    <w:p w14:paraId="350BEF1D" w14:textId="2DC99A99" w:rsidR="00122B8F" w:rsidRPr="00122B8F" w:rsidRDefault="00122B8F" w:rsidP="00122B8F">
      <w:pPr>
        <w:rPr>
          <w:b/>
        </w:rPr>
      </w:pPr>
      <w:r>
        <w:rPr>
          <w:b/>
        </w:rPr>
        <w:t>(</w:t>
      </w:r>
      <w:r w:rsidR="00FC38E0">
        <w:rPr>
          <w:b/>
        </w:rPr>
        <w:t xml:space="preserve">V </w:t>
      </w:r>
      <w:r>
        <w:rPr>
          <w:b/>
        </w:rPr>
        <w:t>Känns tomt här, men jag vet inte vad jag säga hur mitt arbete relaterar till de</w:t>
      </w:r>
      <w:r w:rsidR="00762E7B">
        <w:rPr>
          <w:b/>
        </w:rPr>
        <w:t xml:space="preserve"> andra arbetena. Jag har inte se</w:t>
      </w:r>
      <w:r>
        <w:rPr>
          <w:b/>
        </w:rPr>
        <w:t>tt något jag kan återanvända/bygga på i mitt arbete.)</w:t>
      </w:r>
    </w:p>
    <w:p w14:paraId="542EAFCF" w14:textId="6CB9F57F" w:rsidR="0054049C" w:rsidRDefault="00FF670B" w:rsidP="00122B8F">
      <w:r>
        <w:t xml:space="preserve">CBR har tidigare applicerats på </w:t>
      </w:r>
      <w:r w:rsidR="00F36DFE">
        <w:t xml:space="preserve">spel. Bellamy-McIntyre (2008) har undersökt hur CBR kan appliceras </w:t>
      </w:r>
      <w:r w:rsidR="00F96A7E">
        <w:t>för att lära en AI-agent att spela</w:t>
      </w:r>
      <w:r w:rsidR="00F36DFE">
        <w:t xml:space="preserve"> bridge.</w:t>
      </w:r>
      <w:r>
        <w:t xml:space="preserve"> </w:t>
      </w:r>
      <w:r w:rsidR="00F96A7E">
        <w:t xml:space="preserve">I </w:t>
      </w:r>
      <w:r w:rsidR="00F96A7E" w:rsidRPr="00F96A7E">
        <w:t xml:space="preserve">Rubins arbete (2013) </w:t>
      </w:r>
      <w:r w:rsidR="00F96A7E">
        <w:t>undersöks lämpligheten</w:t>
      </w:r>
      <w:r w:rsidR="00122B8F">
        <w:t xml:space="preserve"> av</w:t>
      </w:r>
      <w:r w:rsidR="00F96A7E">
        <w:t xml:space="preserve"> att använda </w:t>
      </w:r>
      <w:r w:rsidR="005B0CC6">
        <w:t xml:space="preserve">CBR för att utveckla en pokerspelande AI-agent. Wender och Watson </w:t>
      </w:r>
      <w:r w:rsidR="00122B8F">
        <w:t>(2014) presenterar hur CBR kan användas för att mikrohantera enheter i spelet Starcraft. I detta arbete ska CBR istället användas på schack, vilket skiljer sig från spelen i tidigare arbeten eftersom schack saknar slump och dold information.</w:t>
      </w:r>
    </w:p>
    <w:p w14:paraId="0E82F160" w14:textId="13B93769" w:rsidR="0004627C" w:rsidRPr="0004627C" w:rsidRDefault="00272FB2" w:rsidP="0004627C">
      <w:pPr>
        <w:pStyle w:val="Rubrik2"/>
      </w:pPr>
      <w:bookmarkStart w:id="8" w:name="_Toc412147211"/>
      <w:r>
        <w:t>Schack</w:t>
      </w:r>
      <w:bookmarkEnd w:id="8"/>
    </w:p>
    <w:p w14:paraId="434BC7B5" w14:textId="76B0536E" w:rsidR="0004627C" w:rsidRDefault="0004627C" w:rsidP="0004627C">
      <w:pPr>
        <w:pStyle w:val="Rubrik3"/>
      </w:pPr>
      <w:bookmarkStart w:id="9" w:name="_Toc412147212"/>
      <w:r>
        <w:t>Regler</w:t>
      </w:r>
      <w:bookmarkEnd w:id="9"/>
    </w:p>
    <w:p w14:paraId="4C5E8CD1" w14:textId="14605F55" w:rsidR="00C24CA8" w:rsidRPr="00320678" w:rsidRDefault="00C24CA8" w:rsidP="00C24CA8">
      <w:pPr>
        <w:rPr>
          <w:b/>
        </w:rPr>
      </w:pPr>
      <w:r>
        <w:t>Schack är ett turbaserat brädspel för två spelare där målet är att besegra sin motståndare</w:t>
      </w:r>
      <w:r w:rsidR="00E67739">
        <w:t xml:space="preserve"> (FIDE 2014c)</w:t>
      </w:r>
      <w:r>
        <w:t>.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700258">
        <w:t>Figur 1</w:t>
      </w:r>
      <w:r w:rsidR="00F1671A">
        <w:fldChar w:fldCharType="end"/>
      </w:r>
      <w:r w:rsidR="00F1671A">
        <w:t xml:space="preserve"> </w:t>
      </w:r>
      <w:r>
        <w:t>visas en bild av spelplanen i början av spelet.</w:t>
      </w:r>
    </w:p>
    <w:p w14:paraId="767FBD21" w14:textId="77777777" w:rsidR="003A35EC" w:rsidRPr="00320678" w:rsidRDefault="006E72EC" w:rsidP="003A35EC">
      <w:pPr>
        <w:pStyle w:val="Figur"/>
        <w:rPr>
          <w:lang w:val="sv-SE"/>
        </w:rPr>
      </w:pPr>
      <w:r>
        <w:rPr>
          <w:lang w:val="sv-SE" w:eastAsia="sv-SE"/>
        </w:rPr>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0"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0"/>
    </w:p>
    <w:p w14:paraId="198CC532" w14:textId="3A4598BF" w:rsidR="00BE0D69" w:rsidRDefault="00C24CA8" w:rsidP="00C24CA8">
      <w:r>
        <w:lastRenderedPageBreak/>
        <w:t>Spelarna turas om att flytta spelpjäser i sina arméer</w:t>
      </w:r>
      <w:r w:rsidR="00BE0D69">
        <w:t xml:space="preserve">. En spelare får bara flytta en spelpjäs per drag. </w:t>
      </w:r>
      <w:r w:rsidR="005937E1">
        <w:t xml:space="preserve">Två pjäser av samma färg får inte ockupera samma ruta. </w:t>
      </w:r>
      <w:r w:rsidR="00BE0D69">
        <w:t>Om en spelare flyttar en av sina spelpjäser på en ruta ockuperad av en motståndarpjäs, så fångas motståndarpjäsen och lämnar spelplanen för resten av matchen.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2C785F75" w14:textId="66152DE8" w:rsidR="00626283" w:rsidRDefault="00BE0D69" w:rsidP="006D4055">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 eller ett steg diagonalt framåt om draget är ett fångande drag</w:t>
      </w:r>
      <w:r w:rsidR="00626283">
        <w:t xml:space="preserve">. </w:t>
      </w:r>
      <w:r w:rsidR="00626283" w:rsidRPr="00874928">
        <w:t>Springaren</w:t>
      </w:r>
      <w:r w:rsidR="00626283">
        <w:t xml:space="preserve"> (</w:t>
      </w:r>
      <w:r w:rsidR="00626283" w:rsidRPr="00874928">
        <w:rPr>
          <w:rFonts w:ascii="Segoe UI Symbol" w:hAnsi="Segoe UI Symbol" w:cs="Segoe UI Symbol"/>
        </w:rPr>
        <w:t>♞</w:t>
      </w:r>
      <w:r w:rsidR="00626283">
        <w:rPr>
          <w:rFonts w:ascii="Segoe UI Symbol" w:hAnsi="Segoe UI Symbol" w:cs="Segoe UI Symbol"/>
        </w:rPr>
        <w:t xml:space="preserve">) </w:t>
      </w:r>
      <w:r w:rsidR="00626283">
        <w:t>kan flytta sig två steg horisontellt eller vertikalt, och ett steg på den resterande axeln. Springaren kan flytta till en ruta även om det finns pjäser som blockerar vägen. Löparen (</w:t>
      </w:r>
      <w:r w:rsidR="00626283" w:rsidRPr="00626283">
        <w:rPr>
          <w:rFonts w:ascii="Segoe UI Symbol" w:hAnsi="Segoe UI Symbol" w:cs="Segoe UI Symbol"/>
        </w:rPr>
        <w:t>♝</w:t>
      </w:r>
      <w:r w:rsidR="00626283">
        <w:rPr>
          <w:rFonts w:ascii="Segoe UI Symbol" w:hAnsi="Segoe UI Symbol" w:cs="Segoe UI Symbol"/>
        </w:rPr>
        <w:t xml:space="preserve">) </w:t>
      </w:r>
      <w:r w:rsidR="00626283" w:rsidRPr="00626283">
        <w:t xml:space="preserve">kan </w:t>
      </w:r>
      <w:r w:rsidR="00626283">
        <w:t>röra sig diagonalt. Tornet (</w:t>
      </w:r>
      <w:r w:rsidR="00626283" w:rsidRPr="00626283">
        <w:rPr>
          <w:rFonts w:ascii="Segoe UI Symbol" w:hAnsi="Segoe UI Symbol" w:cs="Segoe UI Symbol"/>
        </w:rPr>
        <w:t>♜</w:t>
      </w:r>
      <w:r w:rsidR="00626283">
        <w:t xml:space="preserve">) kan röra </w:t>
      </w:r>
      <w:r w:rsidR="006D4055">
        <w:t>sig horisontellt eller vertikalt. Drottningen (</w:t>
      </w:r>
      <w:r w:rsidR="006D4055" w:rsidRPr="006D4055">
        <w:rPr>
          <w:rFonts w:ascii="Segoe UI Symbol" w:hAnsi="Segoe UI Symbol" w:cs="Segoe UI Symbol"/>
        </w:rPr>
        <w:t>♛</w:t>
      </w:r>
      <w:r w:rsidR="006D4055">
        <w:rPr>
          <w:rFonts w:ascii="Segoe UI Symbol" w:hAnsi="Segoe UI Symbol" w:cs="Segoe UI Symbol"/>
        </w:rPr>
        <w:t xml:space="preserve">) </w:t>
      </w:r>
      <w:r w:rsidR="006D4055">
        <w:t>kan antingen röra sig horisontellt, vertikalt eller diagonalt. Kungen (</w:t>
      </w:r>
      <w:r w:rsidR="006D4055" w:rsidRPr="006D4055">
        <w:rPr>
          <w:rFonts w:ascii="Segoe UI Symbol" w:hAnsi="Segoe UI Symbol" w:cs="Segoe UI Symbol"/>
        </w:rPr>
        <w:t>♚</w:t>
      </w:r>
      <w:r w:rsidR="006D4055">
        <w:rPr>
          <w:rFonts w:ascii="Segoe UI Symbol" w:hAnsi="Segoe UI Symbol" w:cs="Segoe UI Symbol"/>
        </w:rPr>
        <w:t>)</w:t>
      </w:r>
      <w:r w:rsidR="006D4055">
        <w:t xml:space="preserve"> kan röra sig ett steg horisontellt, vertikalt eller diagonalt.</w:t>
      </w:r>
    </w:p>
    <w:p w14:paraId="1B198B56" w14:textId="1BC05357" w:rsidR="006D4055" w:rsidRDefault="00874928" w:rsidP="00BE0D69">
      <w:r>
        <w:t>Om en bonde når den sista raden sedd ur ägarens perspektiv, så kan den omvandlas till vilken annan pjäs som helst.</w:t>
      </w:r>
    </w:p>
    <w:p w14:paraId="4B0CF0DD" w14:textId="08CF3D49" w:rsidR="00C24CA8" w:rsidRDefault="00874928" w:rsidP="00BE0D69">
      <w:r>
        <w:t xml:space="preserve">Bonden kan flytta två steg rakt framåt på sitt första drag. </w:t>
      </w:r>
      <w:r w:rsidR="006D4055">
        <w:t>Om</w:t>
      </w:r>
      <w:r>
        <w:t xml:space="preserve"> en spelare flyttar en bonde två steg, så kan bonden betraktas som om den bara tog ett steg, om den fångas av en motståndarbonde nästa drag. Detta</w:t>
      </w:r>
      <w:r w:rsidR="0073553B">
        <w:t xml:space="preserve"> kallas</w:t>
      </w:r>
      <w:r w:rsidR="0073553B" w:rsidRPr="0073553B">
        <w:t xml:space="preserve"> </w:t>
      </w:r>
      <w:r w:rsidR="0073553B" w:rsidRPr="00320678">
        <w:rPr>
          <w:i/>
        </w:rPr>
        <w:t xml:space="preserve">en passant </w:t>
      </w:r>
      <w:r w:rsidR="0073553B">
        <w:t>och</w:t>
      </w:r>
      <w:r w:rsidR="00320678">
        <w:t xml:space="preserve"> illustreras i</w:t>
      </w:r>
      <w:r w:rsidR="00F1671A">
        <w:t xml:space="preserve"> </w:t>
      </w:r>
      <w:r w:rsidR="00F1671A">
        <w:fldChar w:fldCharType="begin"/>
      </w:r>
      <w:r w:rsidR="00F1671A">
        <w:instrText xml:space="preserve"> REF _Ref410994735 \r \h </w:instrText>
      </w:r>
      <w:r w:rsidR="00F1671A">
        <w:fldChar w:fldCharType="separate"/>
      </w:r>
      <w:r w:rsidR="00700258">
        <w:t>Figur 2</w:t>
      </w:r>
      <w:r w:rsidR="00F1671A">
        <w:fldChar w:fldCharType="end"/>
      </w:r>
      <w:r>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122B4A34" w14:textId="55599225" w:rsidR="00320678" w:rsidRDefault="00320678" w:rsidP="00BE0D69">
      <w:pPr>
        <w:pStyle w:val="Figurtext"/>
      </w:pPr>
      <w:bookmarkStart w:id="11" w:name="_Ref410994735"/>
      <w:r w:rsidRPr="00320678">
        <w:t xml:space="preserve">Bild av </w:t>
      </w:r>
      <w:r w:rsidR="00453FF4">
        <w:rPr>
          <w:i/>
        </w:rPr>
        <w:t>an passa</w:t>
      </w:r>
      <w:r w:rsidRPr="00320678">
        <w:rPr>
          <w:i/>
        </w:rPr>
        <w:t>nt</w:t>
      </w:r>
      <w:r w:rsidRPr="00320678">
        <w:t xml:space="preserve">. Om vit </w:t>
      </w:r>
      <w:r>
        <w:t>flyttar sin bonde två rutor fra</w:t>
      </w:r>
      <w:r w:rsidRPr="00320678">
        <w:t>måt kan den svarta bonden fånga den genom att flytta till rutan som den röda pilen indikerar.</w:t>
      </w:r>
      <w:bookmarkEnd w:id="11"/>
    </w:p>
    <w:p w14:paraId="3638F718" w14:textId="58BC1CF8" w:rsidR="000D59EE" w:rsidRDefault="006D4055" w:rsidP="00BE0D69">
      <w:r>
        <w:t>E</w:t>
      </w:r>
      <w:r w:rsidR="00320678">
        <w:t xml:space="preserve">n spelare kan göra så kallad </w:t>
      </w:r>
      <w:r w:rsidR="00EB4AE7">
        <w:t>rockad</w:t>
      </w:r>
      <w:r>
        <w:t xml:space="preserve"> med sin kung och ett torn, om det inte finns några pjäser mellan </w:t>
      </w:r>
      <w:r w:rsidR="00EB4AE7">
        <w:t>tornet och kungen, och varken tornet eller kungen har flyttats förut.</w:t>
      </w:r>
      <w:r w:rsidR="005C5843">
        <w:t xml:space="preserve"> Utöver det får kungen inte</w:t>
      </w:r>
      <w:r w:rsidR="00FA2622">
        <w:t xml:space="preserve"> vara hotad,</w:t>
      </w:r>
      <w:r w:rsidR="005C5843">
        <w:t xml:space="preserve"> fördas över några rutor</w:t>
      </w:r>
      <w:r w:rsidR="00FA2622">
        <w:t xml:space="preserve"> som </w:t>
      </w:r>
      <w:r w:rsidR="005937E1">
        <w:t>hotas</w:t>
      </w:r>
      <w:r w:rsidR="00FA2622">
        <w:t xml:space="preserve"> och dess slutgiltiga ruta får inte heller</w:t>
      </w:r>
      <w:r w:rsidR="005937E1">
        <w:t xml:space="preserve"> vara</w:t>
      </w:r>
      <w:r w:rsidR="00FA2622">
        <w:t xml:space="preserve"> </w:t>
      </w:r>
      <w:r w:rsidR="005937E1">
        <w:t>hotad</w:t>
      </w:r>
      <w:r w:rsidR="00FA2622">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700258">
        <w:t>Figur 3</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700258">
        <w:t>Figur 4</w:t>
      </w:r>
      <w:r w:rsidR="00F1671A">
        <w:fldChar w:fldCharType="end"/>
      </w:r>
      <w:r w:rsidR="00626D1E">
        <w:t xml:space="preserve"> illustrerar rockad med tornet längst bort</w:t>
      </w:r>
      <w:r w:rsidR="000D59EE">
        <w:t>.</w:t>
      </w:r>
      <w:r w:rsidR="00E67739">
        <w:t xml:space="preserve"> Detta kallas kort respektive lång rocked.</w:t>
      </w:r>
    </w:p>
    <w:p w14:paraId="37962867" w14:textId="7E087502" w:rsidR="00320678" w:rsidRDefault="00320678" w:rsidP="00626D1E">
      <w:pPr>
        <w:pStyle w:val="Figur"/>
      </w:pPr>
      <w:r>
        <w:rPr>
          <w:lang w:val="sv-SE" w:eastAsia="sv-SE"/>
        </w:rPr>
        <w:lastRenderedPageBreak/>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2" w:name="_Ref410994747"/>
      <w:r>
        <w:rPr>
          <w:lang w:val="sv-SE"/>
        </w:rPr>
        <w:t>Bild</w:t>
      </w:r>
      <w:r w:rsidRPr="00626D1E">
        <w:rPr>
          <w:lang w:val="sv-SE"/>
        </w:rPr>
        <w:t xml:space="preserve"> som visar hur pjäserna flyttas när vit gör kort rockad.</w:t>
      </w:r>
      <w:bookmarkEnd w:id="12"/>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13" w:name="_Ref410994756"/>
      <w:r w:rsidRPr="00626D1E">
        <w:t>Bild som visar hur pjäserna flyttas när vit gör lång rockad.</w:t>
      </w:r>
      <w:bookmarkEnd w:id="13"/>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700258">
        <w:t>Figur 5</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14"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14"/>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700258">
        <w:t>Figur 6</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15"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15"/>
    </w:p>
    <w:p w14:paraId="2FD969F3" w14:textId="4FB1A808" w:rsidR="00B06ED2" w:rsidRDefault="009B7443" w:rsidP="00B06ED2">
      <w:pPr>
        <w:pStyle w:val="Rubrik3"/>
      </w:pPr>
      <w:bookmarkStart w:id="16" w:name="_Toc412147213"/>
      <w:r>
        <w:t>Elo</w:t>
      </w:r>
      <w:r w:rsidR="00B06ED2">
        <w:t>-r</w:t>
      </w:r>
      <w:r>
        <w:t>ankning</w:t>
      </w:r>
      <w:bookmarkEnd w:id="16"/>
    </w:p>
    <w:p w14:paraId="2EC18955" w14:textId="4C24DE5F" w:rsidR="00235E22" w:rsidRDefault="009B7443" w:rsidP="00B06ED2">
      <w:r>
        <w:t>Elo-rankning</w:t>
      </w:r>
      <w:r w:rsidR="008618C2">
        <w:t xml:space="preserve"> är ett sätt att ranka schackspelare relativt till varandra</w:t>
      </w:r>
      <w:r w:rsidR="00E67739">
        <w:t xml:space="preserve"> (FIDE 2014a)</w:t>
      </w:r>
      <w:r>
        <w:t>. Enligt</w:t>
      </w:r>
      <w:r w:rsidR="008618C2">
        <w:t xml:space="preserve"> Elo</w:t>
      </w:r>
      <w:r>
        <w:t>-rankningssystemet</w:t>
      </w:r>
      <w:r w:rsidR="008618C2">
        <w:t xml:space="preserve"> rankas spelare i form av poäng. </w:t>
      </w:r>
      <w:r w:rsidR="00EC0527">
        <w:t>FIDE:s rankningar av spelare uppdateras kontinuerligt allt eftersom spelare spelar matcher mot varandra i schacktävlingar. Hur mycket en spelares rankning påverkas</w:t>
      </w:r>
      <w:r w:rsidR="009B5C08">
        <w:t xml:space="preserve"> av vinster och förluster</w:t>
      </w:r>
      <w:r w:rsidR="00EC0527">
        <w:t xml:space="preserve"> beror på hur hög dess rankning är proportionerligt till dess motspelare. FIDE har arbiträrt </w:t>
      </w:r>
      <w:r w:rsidR="0067238A">
        <w:t xml:space="preserve">bestämt troligheten att en spelare kommer besegra en annan spelare baserat på skillnaden i deras rankning. Troligheten är ett spann från 0 % till 100 % (uttryckt som 0 till 1), och skillnaden i rankning är från -800 till +800. </w:t>
      </w:r>
      <w:r w:rsidR="00235E22">
        <w:t>Om skillnaden i rankning är större eller lägre än +-800 är troligheten</w:t>
      </w:r>
      <w:r w:rsidR="009B5C08">
        <w:t xml:space="preserve"> 100 % att spelaren med högre rankning</w:t>
      </w:r>
      <w:r w:rsidR="00235E22">
        <w:t xml:space="preserve"> vinner.</w:t>
      </w:r>
    </w:p>
    <w:p w14:paraId="796AB53B" w14:textId="6E3C4F0D" w:rsidR="00235E22" w:rsidRDefault="00235E22" w:rsidP="00B06ED2">
      <w:r>
        <w:t xml:space="preserve">Hur mycket en spelares ranking påverkas av en </w:t>
      </w:r>
      <w:r w:rsidR="009B5C08">
        <w:t>match beräknas på följande sätt:</w:t>
      </w:r>
    </w:p>
    <w:p w14:paraId="34C04010" w14:textId="77777777" w:rsidR="00235E22" w:rsidRDefault="00235E22" w:rsidP="00235E22">
      <w:pPr>
        <w:pStyle w:val="Liststycke"/>
        <w:numPr>
          <w:ilvl w:val="0"/>
          <w:numId w:val="12"/>
        </w:numPr>
      </w:pPr>
      <w:r>
        <w:t>F</w:t>
      </w:r>
      <w:r w:rsidR="0067238A">
        <w:t>ör varje match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75DB50AD"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matcher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74F34E8"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p>
    <w:p w14:paraId="2ED558C8" w14:textId="6B7EA8BF" w:rsidR="0004627C" w:rsidRDefault="002634DD" w:rsidP="0004627C">
      <w:pPr>
        <w:pStyle w:val="Rubrik3"/>
      </w:pPr>
      <w:bookmarkStart w:id="17" w:name="_Toc412147214"/>
      <w:r>
        <w:t>Portable Game Notation</w:t>
      </w:r>
      <w:bookmarkEnd w:id="17"/>
    </w:p>
    <w:p w14:paraId="33AEFA34" w14:textId="63796E37"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matcher.</w:t>
      </w:r>
      <w:r w:rsidR="004A3297">
        <w:t xml:space="preserve"> Ett PGN-dokument kan innehålla ett antal ma</w:t>
      </w:r>
      <w:r w:rsidR="009B7443">
        <w:t>tcher</w:t>
      </w:r>
      <w:r w:rsidR="004A3297">
        <w:t xml:space="preserve"> och varje match innehåller metainformation</w:t>
      </w:r>
      <w:r w:rsidR="0073553B">
        <w:t xml:space="preserve"> om matchen</w:t>
      </w:r>
      <w:r w:rsidR="004A3297">
        <w:t xml:space="preserve"> och </w:t>
      </w:r>
      <w:r w:rsidR="009B7443">
        <w:t>de drag</w:t>
      </w:r>
      <w:r w:rsidR="004A3297">
        <w:t xml:space="preserve"> som utfördes</w:t>
      </w:r>
      <w:r w:rsidR="00203ECE">
        <w:t xml:space="preserve"> i matchen</w:t>
      </w:r>
      <w:r w:rsidR="009B7443">
        <w:t xml:space="preserve">. Informationen kan gälla när eller </w:t>
      </w:r>
      <w:r w:rsidR="004A3297">
        <w:t>var matchen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w:t>
      </w:r>
      <w:r w:rsidR="00203ECE">
        <w:lastRenderedPageBreak/>
        <w:t>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0FC6D038"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matchen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700258">
        <w:t>Figur 7</w:t>
      </w:r>
      <w:r w:rsidR="00F1671A">
        <w:fldChar w:fldCharType="end"/>
      </w:r>
      <w:r w:rsidR="00066714">
        <w:t xml:space="preserve"> visas ett exempel av en match beskriven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7EC8A0C9" w:rsidR="003857B3" w:rsidRDefault="00066714" w:rsidP="002D486A">
      <w:pPr>
        <w:pStyle w:val="Figurtext"/>
      </w:pPr>
      <w:bookmarkStart w:id="18" w:name="_Ref410994811"/>
      <w:r>
        <w:t>En schackmatch i PGN-formatet.</w:t>
      </w:r>
      <w:bookmarkEnd w:id="18"/>
      <w:r w:rsidR="00873973">
        <w:t xml:space="preserve"> Notera att numreringen inte ökar för varje drag, utan varje par av drag.</w:t>
      </w:r>
      <w:bookmarkStart w:id="19" w:name="_GoBack"/>
      <w:bookmarkEnd w:id="19"/>
    </w:p>
    <w:p w14:paraId="2BF2CDD6" w14:textId="75585E2C" w:rsidR="009B7443" w:rsidRDefault="00E1281C" w:rsidP="00E1281C">
      <w:pPr>
        <w:pStyle w:val="Rubrik3"/>
      </w:pPr>
      <w:bookmarkStart w:id="20" w:name="_Toc412147215"/>
      <w:r>
        <w:t xml:space="preserve">Dagens </w:t>
      </w:r>
      <w:r w:rsidR="00436BE0">
        <w:t>schackdator</w:t>
      </w:r>
      <w:r w:rsidR="001170BA">
        <w:t>program</w:t>
      </w:r>
      <w:bookmarkEnd w:id="20"/>
    </w:p>
    <w:p w14:paraId="1D10BCC1" w14:textId="1123E73A" w:rsidR="00A9682C" w:rsidRDefault="001170BA" w:rsidP="00F42B6F">
      <w:r>
        <w:t>Ett datorprogram</w:t>
      </w:r>
      <w:r w:rsidR="00436BE0">
        <w:t xml:space="preserve"> för at</w:t>
      </w:r>
      <w:r w:rsidR="00A9682C">
        <w:t>t spela schack kräver två saker. Det första är</w:t>
      </w:r>
      <w:r w:rsidR="00436BE0">
        <w:t xml:space="preserve"> ett </w:t>
      </w:r>
      <w:r w:rsidR="005C6817">
        <w:t>användar</w:t>
      </w:r>
      <w:r w:rsidR="00436BE0">
        <w:t>gränssnitt för en spelare att utföra drag och se va</w:t>
      </w:r>
      <w:r w:rsidR="00F42B6F">
        <w:t>d dess motståndare gör för drag</w:t>
      </w:r>
      <w:r w:rsidR="00A9682C">
        <w:t xml:space="preserve">. Detta kan antingen vara ett konsolprogram där användaren använder text för att kommunicera med programmet, eller ett grafiskt användargränssnitt (GUI) där användaren interagerar med programmet genom att klicka och dra i </w:t>
      </w:r>
      <w:r w:rsidR="00103F65">
        <w:t>ikoner</w:t>
      </w:r>
      <w:r w:rsidR="00A9682C">
        <w:t xml:space="preserve">, knappar, fönster osv.. Det andra som schackdatorprogram kräver är </w:t>
      </w:r>
      <w:r w:rsidR="00436BE0">
        <w:t>ett antal AI-agenter som en spelare</w:t>
      </w:r>
      <w:r w:rsidR="000804ED">
        <w:t xml:space="preserve"> kan spela mot</w:t>
      </w:r>
      <w:r w:rsidR="00436BE0">
        <w:t xml:space="preserve">. </w:t>
      </w:r>
      <w:r w:rsidR="00A9682C">
        <w:t>Dessa AI-agenter kallas</w:t>
      </w:r>
      <w:r w:rsidR="004A22ED">
        <w:t xml:space="preserve"> inom schack</w:t>
      </w:r>
      <w:r w:rsidR="00A9682C">
        <w:t xml:space="preserve"> för schackmotorer. </w:t>
      </w:r>
      <w:r w:rsidR="00436BE0">
        <w:t xml:space="preserve">För att underlätta utvecklingen av olika </w:t>
      </w:r>
      <w:r w:rsidR="00F42B6F">
        <w:t>schackmotorer</w:t>
      </w:r>
      <w:r w:rsidR="00436BE0">
        <w:t xml:space="preserve"> har</w:t>
      </w:r>
      <w:r w:rsidR="00F42B6F">
        <w:t xml:space="preserve"> standardiserade</w:t>
      </w:r>
      <w:r w:rsidR="00436BE0">
        <w:t xml:space="preserve"> komm</w:t>
      </w:r>
      <w:r w:rsidR="00F42B6F">
        <w:t>unikationsprotokoll definierats, så att det inte krävs olika versioner av schackmotorer för olika</w:t>
      </w:r>
      <w:r w:rsidR="000804ED">
        <w:t xml:space="preserve"> användargränssnitt</w:t>
      </w:r>
      <w:r w:rsidR="00436BE0">
        <w:t>.</w:t>
      </w:r>
      <w:r w:rsidR="00F36F6A">
        <w:t xml:space="preserve"> </w:t>
      </w:r>
      <w:r w:rsidR="00436BE0" w:rsidRPr="00436BE0">
        <w:t xml:space="preserve">XBoard (Mann &amp; Muller 2009) </w:t>
      </w:r>
      <w:r>
        <w:t>är ett kommunikationsprotokoll mellan schackmotorer och användargränssnitt</w:t>
      </w:r>
      <w:r w:rsidR="00F42B6F">
        <w:t xml:space="preserve">, baserat på gränssnittet till </w:t>
      </w:r>
      <w:r w:rsidR="000804ED">
        <w:t>programmet</w:t>
      </w:r>
      <w:r w:rsidR="004A22ED">
        <w:t xml:space="preserve"> med samma namn</w:t>
      </w:r>
      <w:r w:rsidR="004D3D95">
        <w:t xml:space="preserve">. </w:t>
      </w:r>
      <w:r w:rsidR="00436BE0" w:rsidRPr="00436BE0">
        <w:rPr>
          <w:i/>
        </w:rPr>
        <w:t xml:space="preserve">Universal Chess Interface </w:t>
      </w:r>
      <w:r w:rsidR="00436BE0" w:rsidRPr="00436BE0">
        <w:t xml:space="preserve">(UCI) (Rupert, 2006) </w:t>
      </w:r>
      <w:r w:rsidR="004D3D95">
        <w:t xml:space="preserve">är ett </w:t>
      </w:r>
      <w:r w:rsidR="00A2433D">
        <w:t>alternativ till XBoard</w:t>
      </w:r>
      <w:r w:rsidR="00263314">
        <w:t>.</w:t>
      </w:r>
    </w:p>
    <w:p w14:paraId="72B97511" w14:textId="4996393D" w:rsidR="00CB442F" w:rsidRDefault="00CB442F" w:rsidP="00CB442F">
      <w:pPr>
        <w:pStyle w:val="Rubrik1"/>
      </w:pPr>
      <w:bookmarkStart w:id="21" w:name="_Toc181172224"/>
      <w:bookmarkStart w:id="22" w:name="_Toc219466036"/>
      <w:bookmarkStart w:id="23" w:name="_Toc219475263"/>
      <w:bookmarkStart w:id="24" w:name="_Toc412147216"/>
      <w:r w:rsidRPr="00D3446A">
        <w:lastRenderedPageBreak/>
        <w:t>Problemformulering</w:t>
      </w:r>
      <w:bookmarkEnd w:id="21"/>
      <w:bookmarkEnd w:id="22"/>
      <w:bookmarkEnd w:id="23"/>
      <w:bookmarkEnd w:id="24"/>
    </w:p>
    <w:p w14:paraId="396189BD" w14:textId="5C1D0FC2" w:rsidR="0054049C" w:rsidRDefault="0054049C" w:rsidP="0054049C">
      <w:pPr>
        <w:pStyle w:val="Rubrik2"/>
      </w:pPr>
      <w:r>
        <w:t>Problembeskrivning</w:t>
      </w:r>
    </w:p>
    <w:p w14:paraId="327BB1F9" w14:textId="04A1DE54" w:rsidR="00042D40" w:rsidRPr="00042D40" w:rsidRDefault="0054049C" w:rsidP="0054049C">
      <w:r>
        <w:t xml:space="preserve">Syftet med det här arbetet är att undersöka hur </w:t>
      </w:r>
      <w:r w:rsidR="001D653C">
        <w:t>lämpligt</w:t>
      </w:r>
      <w:r w:rsidR="00EB200F">
        <w:t xml:space="preserve"> CBR </w:t>
      </w:r>
      <w:r w:rsidR="00FC38E0">
        <w:t xml:space="preserve">kan vara för att utveckla </w:t>
      </w:r>
      <w:r w:rsidR="00EB200F">
        <w:t>schackspelande AI-agent</w:t>
      </w:r>
      <w:r w:rsidR="00FC38E0">
        <w:t>er</w:t>
      </w:r>
      <w:r w:rsidR="00EB200F">
        <w:t xml:space="preserve">. </w:t>
      </w:r>
      <w:r w:rsidR="00741FD4">
        <w:t>Ingen har ännu upptäckt en perfekt strateg</w:t>
      </w:r>
      <w:r w:rsidR="00FC38E0">
        <w:t>i som garanterar vinst i schack, och a</w:t>
      </w:r>
      <w:r w:rsidR="00741FD4">
        <w:t>nvändningen av</w:t>
      </w:r>
      <w:r w:rsidR="00935E86">
        <w:t xml:space="preserve"> CBR</w:t>
      </w:r>
      <w:r w:rsidR="00741FD4">
        <w:t xml:space="preserve"> för utveckling av schackspelande AI-agenter kan ge</w:t>
      </w:r>
      <w:r w:rsidR="00935E86">
        <w:t xml:space="preserve"> mer</w:t>
      </w:r>
      <w:r w:rsidR="00741FD4">
        <w:t xml:space="preserve"> insikt </w:t>
      </w:r>
      <w:r w:rsidR="00935E86">
        <w:t xml:space="preserve">i hur strategier implicit </w:t>
      </w:r>
      <w:r w:rsidR="00FC38E0">
        <w:t xml:space="preserve">utförs av spelare. Detta </w:t>
      </w:r>
      <w:r w:rsidR="00935E86">
        <w:t>kan leda till förbättringar inom forskningen av schackspelande AI-agenter.</w:t>
      </w:r>
    </w:p>
    <w:p w14:paraId="08F8C4A3" w14:textId="0AC35A95" w:rsidR="006C34B3" w:rsidRDefault="00935E86" w:rsidP="0054049C">
      <w:r>
        <w:t>Det kommer inte undersökas om den utvecklade AI-agenten kan spela på samma nivå som de bästa mänskliga eller artificiella spelarna i världen.</w:t>
      </w:r>
      <w:r w:rsidR="009B57AC">
        <w:t xml:space="preserve"> I arbetet läggs istället mer fokus på att undersöka hur bra </w:t>
      </w:r>
      <w:r w:rsidR="002D260C">
        <w:t>AI-agentens</w:t>
      </w:r>
      <w:r w:rsidR="009B57AC">
        <w:t xml:space="preserve"> resultat</w:t>
      </w:r>
      <w:r w:rsidR="009A3C35">
        <w:t xml:space="preserve"> av spelade matcher</w:t>
      </w:r>
      <w:r w:rsidR="009B57AC">
        <w:t xml:space="preserve"> stämmer överens med</w:t>
      </w:r>
      <w:r w:rsidR="009A3C35">
        <w:t xml:space="preserve"> rankningen av</w:t>
      </w:r>
      <w:r w:rsidR="009B57AC">
        <w:t xml:space="preserve"> experten som dess fallbas är baserad på.</w:t>
      </w:r>
      <w:r w:rsidR="00B7585C">
        <w:t xml:space="preserve"> Här benämns hur AI-agenten spelar med en fallbas som ett beteende.</w:t>
      </w:r>
      <w:r w:rsidR="009B57AC">
        <w:t xml:space="preserve"> </w:t>
      </w:r>
      <w:r w:rsidR="001D653C">
        <w:t>Frågan som</w:t>
      </w:r>
      <w:r w:rsidR="00840873">
        <w:t xml:space="preserve"> ska försöka besvaras i</w:t>
      </w:r>
      <w:r w:rsidR="001D653C">
        <w:t xml:space="preserve"> det</w:t>
      </w:r>
      <w:r w:rsidR="00840873">
        <w:t xml:space="preserve"> här arbetet</w:t>
      </w:r>
      <w:r w:rsidR="001D653C">
        <w:t xml:space="preserve"> är </w:t>
      </w:r>
      <w:r w:rsidR="000C4B94">
        <w:t>då följande</w:t>
      </w:r>
      <w:r w:rsidR="001D653C">
        <w:t xml:space="preserve">: </w:t>
      </w:r>
      <w:r w:rsidR="006C34B3">
        <w:t>hur väl stämmer en schackspelande, CBR-baserad AI-agents beteendes skicklighet överens</w:t>
      </w:r>
      <w:r w:rsidR="009A3C35">
        <w:t xml:space="preserve"> med skickligheten av experten som </w:t>
      </w:r>
      <w:r w:rsidR="006C34B3">
        <w:t>de expertdata</w:t>
      </w:r>
      <w:r w:rsidR="009A3C35">
        <w:t xml:space="preserve"> den</w:t>
      </w:r>
      <w:r w:rsidR="006C34B3">
        <w:t xml:space="preserve"> är baserat på</w:t>
      </w:r>
      <w:r w:rsidR="00840873">
        <w:t>,</w:t>
      </w:r>
      <w:r w:rsidR="006C34B3">
        <w:t xml:space="preserve"> i relation till andra beteendes skicklighet. </w:t>
      </w:r>
      <w:r w:rsidR="00E9629F">
        <w:t xml:space="preserve">Om </w:t>
      </w:r>
      <w:r w:rsidR="006C34B3">
        <w:t>det visar sig finnas en stark koppling</w:t>
      </w:r>
      <w:r w:rsidR="00D5386F">
        <w:t>,</w:t>
      </w:r>
      <w:r w:rsidR="002D260C">
        <w:t xml:space="preserve"> ger det möjlighet i</w:t>
      </w:r>
      <w:r w:rsidR="00E9629F">
        <w:t xml:space="preserve"> framtida arbeten att undersöka om en CBR-baserad schackspelande AI-agent kan spela i värl</w:t>
      </w:r>
      <w:r w:rsidR="002D260C">
        <w:t>dsklass givet en</w:t>
      </w:r>
      <w:r w:rsidR="00E9629F">
        <w:t xml:space="preserve"> </w:t>
      </w:r>
      <w:r w:rsidR="002D260C">
        <w:t>tillräckligt bra fallbas baserat på en tillräckligt bra expert</w:t>
      </w:r>
      <w:r w:rsidR="00E9629F">
        <w:t>.</w:t>
      </w:r>
    </w:p>
    <w:p w14:paraId="403C7B9F" w14:textId="5031505E" w:rsidR="006C34B3" w:rsidRDefault="00042D40" w:rsidP="0054049C">
      <w:pPr>
        <w:rPr>
          <w:b/>
        </w:rPr>
      </w:pPr>
      <w:r>
        <w:rPr>
          <w:b/>
        </w:rPr>
        <w:t>(</w:t>
      </w:r>
      <w:r w:rsidR="006C34B3">
        <w:rPr>
          <w:b/>
        </w:rPr>
        <w:t xml:space="preserve">^ Frågan är </w:t>
      </w:r>
      <w:r w:rsidR="000C4B94">
        <w:rPr>
          <w:b/>
        </w:rPr>
        <w:t xml:space="preserve">stor, </w:t>
      </w:r>
      <w:r w:rsidR="006C34B3">
        <w:rPr>
          <w:b/>
        </w:rPr>
        <w:t>klumpig</w:t>
      </w:r>
      <w:r w:rsidR="009A3C35">
        <w:rPr>
          <w:b/>
        </w:rPr>
        <w:t xml:space="preserve"> och kanske tvetydig. J</w:t>
      </w:r>
      <w:r w:rsidR="006C34B3">
        <w:rPr>
          <w:b/>
        </w:rPr>
        <w:t>ag vill</w:t>
      </w:r>
      <w:r w:rsidR="009A3C35">
        <w:rPr>
          <w:b/>
        </w:rPr>
        <w:t xml:space="preserve"> helst</w:t>
      </w:r>
      <w:r w:rsidR="006C34B3">
        <w:rPr>
          <w:b/>
        </w:rPr>
        <w:t xml:space="preserve"> minska ner den</w:t>
      </w:r>
      <w:r w:rsidR="00840873">
        <w:rPr>
          <w:b/>
        </w:rPr>
        <w:t xml:space="preserve"> och flytta en del till metoden</w:t>
      </w:r>
      <w:r w:rsidR="006C34B3">
        <w:rPr>
          <w:b/>
        </w:rPr>
        <w:t xml:space="preserve">. Problemet är att en kortare fråga skulle vara för vag </w:t>
      </w:r>
      <w:r w:rsidR="00840873">
        <w:rPr>
          <w:b/>
        </w:rPr>
        <w:t>och</w:t>
      </w:r>
      <w:r w:rsidR="006C34B3">
        <w:rPr>
          <w:b/>
        </w:rPr>
        <w:t xml:space="preserve"> svår att besvara i arbetet. Jag skulle kunna säga ”hur lämpligt är CBR för att skapa en bra </w:t>
      </w:r>
      <w:r w:rsidR="00840873">
        <w:rPr>
          <w:b/>
        </w:rPr>
        <w:t xml:space="preserve">schackspelande AI-agent”, men hur kan fastställa om den är </w:t>
      </w:r>
      <w:r w:rsidR="00D5386F">
        <w:rPr>
          <w:b/>
        </w:rPr>
        <w:t>”</w:t>
      </w:r>
      <w:r w:rsidR="00840873">
        <w:rPr>
          <w:b/>
        </w:rPr>
        <w:t>bra</w:t>
      </w:r>
      <w:r w:rsidR="00D5386F">
        <w:rPr>
          <w:b/>
        </w:rPr>
        <w:t>”</w:t>
      </w:r>
      <w:r w:rsidR="00840873">
        <w:rPr>
          <w:b/>
        </w:rPr>
        <w:t xml:space="preserve"> när jag inte jämför med existerande schack-AI</w:t>
      </w:r>
      <w:r w:rsidR="009A3C35">
        <w:rPr>
          <w:b/>
        </w:rPr>
        <w:t>/spelare</w:t>
      </w:r>
      <w:r w:rsidR="00840873">
        <w:rPr>
          <w:b/>
        </w:rPr>
        <w:t>?</w:t>
      </w:r>
      <w:r w:rsidR="000C4B94">
        <w:rPr>
          <w:b/>
        </w:rPr>
        <w:t xml:space="preserve"> Spelar det någon roll att frågan är så lång om den fortfarande går att förstå och besvara?</w:t>
      </w:r>
      <w:r w:rsidR="00840873">
        <w:rPr>
          <w:b/>
        </w:rPr>
        <w:t>)</w:t>
      </w:r>
    </w:p>
    <w:p w14:paraId="3AF35EE7" w14:textId="57C6552B" w:rsidR="00E9629F" w:rsidRPr="006C34B3" w:rsidRDefault="00840873" w:rsidP="0054049C">
      <w:r>
        <w:rPr>
          <w:b/>
        </w:rPr>
        <w:t>(^</w:t>
      </w:r>
      <w:r w:rsidR="00042D40">
        <w:rPr>
          <w:b/>
        </w:rPr>
        <w:t xml:space="preserve">Sista meningen känns </w:t>
      </w:r>
      <w:r w:rsidR="009A3C35">
        <w:rPr>
          <w:b/>
        </w:rPr>
        <w:t>dålig</w:t>
      </w:r>
      <w:r w:rsidR="00042D40">
        <w:rPr>
          <w:b/>
        </w:rPr>
        <w:t xml:space="preserve">. Jag vill säga att ”om man bara hittar tillräckligt många bra fall </w:t>
      </w:r>
      <w:r w:rsidR="009A3C35">
        <w:rPr>
          <w:b/>
        </w:rPr>
        <w:t>och/</w:t>
      </w:r>
      <w:r w:rsidR="00042D40">
        <w:rPr>
          <w:b/>
        </w:rPr>
        <w:t>eller en tillräckligt bra expert så kan den bli jättebra” men jag vet inte hur jag ska uttrycka det bra.)</w:t>
      </w:r>
    </w:p>
    <w:p w14:paraId="02BDE7A7" w14:textId="0EC885D8" w:rsidR="00E9629F" w:rsidRDefault="000C4B94" w:rsidP="00D5386F">
      <w:r>
        <w:t>F</w:t>
      </w:r>
      <w:r w:rsidR="00D5386F">
        <w:t>ör att tekniken ska vara av användning för</w:t>
      </w:r>
      <w:r>
        <w:t xml:space="preserve"> utvecklandet av schack-AI</w:t>
      </w:r>
      <w:r w:rsidR="00D5386F">
        <w:t xml:space="preserve"> måste</w:t>
      </w:r>
      <w:r>
        <w:t xml:space="preserve"> AI-agenten </w:t>
      </w:r>
      <w:r w:rsidR="00D5386F">
        <w:t>kunna implementeras på konsumenthårdvara och utföra drag under tidskrav.</w:t>
      </w:r>
      <w:r w:rsidR="002D260C">
        <w:t xml:space="preserve"> I FIDE-tävlingar får en schackspelare 90 minuter på sig att utföra sina första 40 drag (FIDE 2014b</w:t>
      </w:r>
      <w:r w:rsidR="00D5386F">
        <w:t xml:space="preserve">), </w:t>
      </w:r>
      <w:r w:rsidR="002D260C">
        <w:t xml:space="preserve">vilket är det </w:t>
      </w:r>
      <w:r w:rsidR="00D5386F">
        <w:t>tids</w:t>
      </w:r>
      <w:r w:rsidR="002D260C">
        <w:t>krav som AI-agenten förväntas följa.</w:t>
      </w:r>
    </w:p>
    <w:p w14:paraId="4A6CACF0" w14:textId="6EEA74C4" w:rsidR="00E9629F" w:rsidRDefault="00042D40" w:rsidP="002D260C">
      <w:pPr>
        <w:pStyle w:val="Rubrik2"/>
      </w:pPr>
      <w:r>
        <w:t>Metodbeskrivning</w:t>
      </w:r>
    </w:p>
    <w:p w14:paraId="339A26FF" w14:textId="2BF83FFE" w:rsidR="001D653C" w:rsidRDefault="001D653C" w:rsidP="00042D40">
      <w:r>
        <w:t>Ett program ska skapas av en schackspelande AI-agent baserad på CBR, som kan använda olika fallbaser. Anledningen att ett program används</w:t>
      </w:r>
      <w:r w:rsidR="003812E4">
        <w:t>,</w:t>
      </w:r>
      <w:r>
        <w:t xml:space="preserve"> </w:t>
      </w:r>
      <w:r w:rsidR="003812E4">
        <w:t>är att det skulle vara svårt att för hand analysera den stora mängden expertdata som AI-agenten kommer använda och dra slutsatser om AI-agentens prestation med en given fallbas.</w:t>
      </w:r>
    </w:p>
    <w:p w14:paraId="013AAA3A" w14:textId="4DDC6B81" w:rsidR="000C4B94" w:rsidRPr="000C4B94" w:rsidRDefault="00042D40" w:rsidP="000C4B94">
      <w:pPr>
        <w:rPr>
          <w:b/>
        </w:rPr>
      </w:pPr>
      <w:r>
        <w:t>För att undersöka om AI-agentens</w:t>
      </w:r>
      <w:r w:rsidR="003812E4">
        <w:t xml:space="preserve"> skicklighet är relativ till</w:t>
      </w:r>
      <w:r>
        <w:t xml:space="preserve"> skickligheten av experten som dess fallbas är baserad på, ska den tävla mot sig själv med olika </w:t>
      </w:r>
      <w:r w:rsidR="00B7585C">
        <w:t>beteenden</w:t>
      </w:r>
      <w:r>
        <w:t xml:space="preserve">. Om </w:t>
      </w:r>
      <w:r w:rsidR="00B7585C">
        <w:t>ett beteenden vinner över ett annat</w:t>
      </w:r>
      <w:r w:rsidR="003812E4">
        <w:t xml:space="preserve"> ska</w:t>
      </w:r>
      <w:r w:rsidR="00B7585C">
        <w:t xml:space="preserve"> det vinnande beteendet</w:t>
      </w:r>
      <w:r w:rsidR="003812E4">
        <w:t xml:space="preserve"> få</w:t>
      </w:r>
      <w:r>
        <w:t xml:space="preserve"> ett poäng. Om</w:t>
      </w:r>
      <w:r w:rsidR="003812E4">
        <w:t xml:space="preserve"> det blir lika ska</w:t>
      </w:r>
      <w:r>
        <w:t xml:space="preserve"> båda</w:t>
      </w:r>
      <w:r w:rsidR="003812E4">
        <w:t xml:space="preserve"> få</w:t>
      </w:r>
      <w:r>
        <w:t xml:space="preserve"> ett halvt poäng. När</w:t>
      </w:r>
      <w:r w:rsidR="001D653C">
        <w:t xml:space="preserve"> </w:t>
      </w:r>
      <w:r w:rsidR="00B7585C">
        <w:t>varje beteende har spelat mot varje annat beteende</w:t>
      </w:r>
      <w:r>
        <w:t xml:space="preserve"> ett antal gånger</w:t>
      </w:r>
      <w:r w:rsidR="001D653C">
        <w:t xml:space="preserve"> ska </w:t>
      </w:r>
      <w:r w:rsidR="00B7585C">
        <w:t>beteendena</w:t>
      </w:r>
      <w:r w:rsidR="001D653C">
        <w:t xml:space="preserve"> graderas i relation till varandra baserat på hur många poäng de fick. Om de högre </w:t>
      </w:r>
      <w:r w:rsidR="001D653C">
        <w:lastRenderedPageBreak/>
        <w:t xml:space="preserve">rankade </w:t>
      </w:r>
      <w:r w:rsidR="003812E4">
        <w:t>spelarna</w:t>
      </w:r>
      <w:r w:rsidR="00B7585C">
        <w:t>s beteenden</w:t>
      </w:r>
      <w:r w:rsidR="003812E4">
        <w:t xml:space="preserve"> generellt fick högre ranking, skulle det visa att AI-agenten presterar bättre med bättre expertdata</w:t>
      </w:r>
      <w:r w:rsidR="000C4B94">
        <w:t>, vilket är det som ska undersökas i arbetet</w:t>
      </w:r>
      <w:r w:rsidR="003812E4">
        <w:t>.</w:t>
      </w:r>
    </w:p>
    <w:p w14:paraId="1F7F3106" w14:textId="11816615" w:rsidR="00227F34" w:rsidRPr="00042D40" w:rsidRDefault="00CF21DD" w:rsidP="00042D40">
      <w:r>
        <w:t xml:space="preserve">Expertdata från olika experter </w:t>
      </w:r>
      <w:r w:rsidR="00B7585C">
        <w:t>ska komma</w:t>
      </w:r>
      <w:r>
        <w:t xml:space="preserve"> från drag som experten utfört i olika lägen i tidigare matcher</w:t>
      </w:r>
      <w:r w:rsidR="00B7585C">
        <w:t>. E</w:t>
      </w:r>
      <w:r>
        <w:t>xperter</w:t>
      </w:r>
      <w:r w:rsidR="00B7585C">
        <w:t xml:space="preserve"> kommer</w:t>
      </w:r>
      <w:r>
        <w:t xml:space="preserve"> rankas efter deras ELO-rankning, så att bättre experter har högre rankning. </w:t>
      </w:r>
      <w:r w:rsidR="00B7585C">
        <w:t>E</w:t>
      </w:r>
      <w:r w:rsidR="00F92277">
        <w:t>xpertdata</w:t>
      </w:r>
      <w:r>
        <w:t xml:space="preserve"> ska komma från en allmänt tillgänglig databas av sparade </w:t>
      </w:r>
      <w:r w:rsidR="00B7585C">
        <w:t>schackmatcher</w:t>
      </w:r>
      <w:r>
        <w:t>.</w:t>
      </w:r>
      <w:r w:rsidR="00227F34">
        <w:t xml:space="preserve"> </w:t>
      </w:r>
      <w:r w:rsidR="006C0DB6">
        <w:t>Ett möjligt problem är att det inte är säkert att en delmängd av en spelares historik av</w:t>
      </w:r>
      <w:r w:rsidR="007A7AEB">
        <w:t xml:space="preserve"> spelade schackmatcher visar hur det fick sin rankning. En spelare kan ha haft en låg rankning ett långt tag, men nyligen blivit mycket bättre; ska spelarens äldre partier då representera hur spelaren spelar, lika mycket som de nya? I detta arbete ignoreras problemet för att det anses oväsentligt.</w:t>
      </w:r>
    </w:p>
    <w:p w14:paraId="0D1D1342" w14:textId="2EBE3CA4" w:rsidR="00B7585C" w:rsidRDefault="00F92277" w:rsidP="0054049C">
      <w:r>
        <w:t xml:space="preserve">En nackdel med metoden är att hur bra AI-agenten skulle kunna prestera mot andra spelare inte undersöks. Hur bra AI-agenten kan spela är självrefererande, och det är fullt möjligt att </w:t>
      </w:r>
      <w:r w:rsidR="00B7585C">
        <w:t>olika beteenden spelar olika bra i relation till varandra</w:t>
      </w:r>
      <w:r>
        <w:t xml:space="preserve"> men att </w:t>
      </w:r>
      <w:r w:rsidR="00B7585C">
        <w:t>ingen av dem kan besegra en nybörjare, trots att flera av experterna är högt rankade</w:t>
      </w:r>
      <w:r>
        <w:t xml:space="preserve">. Det är även möjligt att fallbasernas interna rankning mot varandra inte </w:t>
      </w:r>
      <w:r w:rsidR="00B7585C">
        <w:t>kommer</w:t>
      </w:r>
      <w:r>
        <w:t xml:space="preserve"> stämma överens med deras rankning i relation till andra spelare. D</w:t>
      </w:r>
      <w:r w:rsidR="00B7585C">
        <w:t>e internt bästa beteendena</w:t>
      </w:r>
      <w:r>
        <w:t xml:space="preserve"> kan utföra strategier som de sämre </w:t>
      </w:r>
      <w:r w:rsidR="00B7585C">
        <w:t xml:space="preserve">beteendena </w:t>
      </w:r>
      <w:r>
        <w:t xml:space="preserve">faller för, men inte andra spelare. Likaså kan andra spelare utföra strategier som internt bättre </w:t>
      </w:r>
      <w:r w:rsidR="00B7585C">
        <w:t xml:space="preserve">beteendena </w:t>
      </w:r>
      <w:r>
        <w:t>faller för</w:t>
      </w:r>
      <w:r w:rsidR="00B7585C">
        <w:t>,</w:t>
      </w:r>
      <w:r>
        <w:t xml:space="preserve"> men inte sämre.</w:t>
      </w:r>
      <w:r w:rsidR="00227F34">
        <w:t xml:space="preserve"> Att lämna dessa frågor obesvarade skulle göra lämpligheten för CBR-baserade schackspelande AI-agenter oklar. För att besvara dessa frågor måste AI-agenten spela mot ett antal andra spelare, för att beräkna varje beteendes ELO-rankning. </w:t>
      </w:r>
      <w:r w:rsidR="00B7585C">
        <w:t xml:space="preserve">Det är dock väldigt </w:t>
      </w:r>
      <w:r w:rsidR="00227F34">
        <w:t>tid- och resurs</w:t>
      </w:r>
      <w:r w:rsidR="00B7585C">
        <w:t xml:space="preserve">krävande att hitta ett större </w:t>
      </w:r>
      <w:r w:rsidR="00227F34">
        <w:t>antal rankade spelare och</w:t>
      </w:r>
      <w:r w:rsidR="00B7585C">
        <w:t xml:space="preserve"> låta dem spela ett stort antal </w:t>
      </w:r>
      <w:r w:rsidR="00227F34">
        <w:t>matcher mot alla beteenden.</w:t>
      </w:r>
      <w:r w:rsidR="007A7AEB">
        <w:t xml:space="preserve"> Av denna anledning lämnas frågorna obesvarade.</w:t>
      </w:r>
    </w:p>
    <w:p w14:paraId="1C1504DD" w14:textId="1E7A3EAA" w:rsidR="000C4B94" w:rsidRDefault="000C4B94" w:rsidP="0054049C">
      <w:pPr>
        <w:rPr>
          <w:b/>
        </w:rPr>
      </w:pPr>
      <w:r>
        <w:rPr>
          <w:b/>
        </w:rPr>
        <w:t>(^ I de två ovanstående paragraferna tog jag upp alla problem med metoden jag kunde komma på. Jag kan ta bort e</w:t>
      </w:r>
      <w:r w:rsidR="00FB1B83">
        <w:rPr>
          <w:b/>
        </w:rPr>
        <w:t>n del om det känns överflödigt. Speciellt problemet att beteendenas skicklighet är självrefererande känns jobbigt. Det känns som arbetet kan bära eller brista på den punkten.)</w:t>
      </w:r>
    </w:p>
    <w:p w14:paraId="3197955E" w14:textId="77777777" w:rsidR="00CB442F" w:rsidRPr="00EB709C" w:rsidRDefault="00CB442F" w:rsidP="00CB442F">
      <w:pPr>
        <w:pStyle w:val="ReferensHeading"/>
        <w:rPr>
          <w:lang w:val="en-US"/>
        </w:rPr>
      </w:pPr>
      <w:bookmarkStart w:id="25" w:name="_Toc181172235"/>
      <w:bookmarkStart w:id="26" w:name="_Toc181172567"/>
      <w:bookmarkStart w:id="27" w:name="_Toc181173118"/>
      <w:bookmarkStart w:id="28" w:name="_Toc181173288"/>
      <w:bookmarkStart w:id="29" w:name="_Toc185664441"/>
      <w:bookmarkStart w:id="30" w:name="_Toc219475274"/>
      <w:bookmarkStart w:id="31" w:name="_Toc412147219"/>
      <w:r w:rsidRPr="00EB709C">
        <w:rPr>
          <w:lang w:val="en-US"/>
        </w:rPr>
        <w:lastRenderedPageBreak/>
        <w:t>Referenser</w:t>
      </w:r>
      <w:bookmarkEnd w:id="25"/>
      <w:bookmarkEnd w:id="26"/>
      <w:bookmarkEnd w:id="27"/>
      <w:bookmarkEnd w:id="28"/>
      <w:bookmarkEnd w:id="29"/>
      <w:bookmarkEnd w:id="30"/>
      <w:bookmarkEnd w:id="31"/>
    </w:p>
    <w:p w14:paraId="6596F0A8" w14:textId="18095866" w:rsidR="009C2055" w:rsidRDefault="009C2055" w:rsidP="001A0462">
      <w:pPr>
        <w:pStyle w:val="Referens"/>
        <w:rPr>
          <w:lang w:val="en-US"/>
        </w:rPr>
      </w:pPr>
      <w:r>
        <w:rPr>
          <w:lang w:val="en-US"/>
        </w:rPr>
        <w:t xml:space="preserve">Activision (2000). </w:t>
      </w:r>
      <w:r w:rsidRPr="009C2055">
        <w:rPr>
          <w:i/>
          <w:lang w:val="en-US"/>
        </w:rPr>
        <w:t>Call to Power II</w:t>
      </w:r>
      <w:r w:rsidR="00F93A47">
        <w:rPr>
          <w:i/>
          <w:lang w:val="en-US"/>
        </w:rPr>
        <w:t xml:space="preserve"> </w:t>
      </w:r>
      <w:r w:rsidR="00F93A47">
        <w:rPr>
          <w:lang w:val="en-US"/>
        </w:rPr>
        <w:t xml:space="preserve">(Version 1.0) </w:t>
      </w:r>
      <w:r>
        <w:rPr>
          <w:lang w:val="en-US"/>
        </w:rPr>
        <w:t xml:space="preserve">[Datorprogram]. Activision </w:t>
      </w:r>
      <w:r w:rsidRPr="009C2055">
        <w:rPr>
          <w:lang w:val="en-US"/>
        </w:rPr>
        <w:t>http://www.gog.com/game/call_to_power_2</w:t>
      </w:r>
    </w:p>
    <w:p w14:paraId="5E0EEB88" w14:textId="3C86547D" w:rsidR="004100C5" w:rsidRDefault="00E211FC" w:rsidP="00AC5613">
      <w:pPr>
        <w:pStyle w:val="Referens"/>
        <w:rPr>
          <w:lang w:val="en-US"/>
        </w:rPr>
      </w:pPr>
      <w:r>
        <w:rPr>
          <w:lang w:val="en-US"/>
        </w:rPr>
        <w:t>Aha, D. W., Molineaux M.</w:t>
      </w:r>
      <w:r w:rsidR="003249EB">
        <w:rPr>
          <w:lang w:val="en-US"/>
        </w:rPr>
        <w:t xml:space="preserve"> &amp; Ponsen M. (2005)</w:t>
      </w:r>
      <w:r>
        <w:rPr>
          <w:lang w:val="en-US"/>
        </w:rPr>
        <w:t>.</w:t>
      </w:r>
      <w:r w:rsidR="003249EB">
        <w:rPr>
          <w:lang w:val="en-US"/>
        </w:rPr>
        <w:t xml:space="preserve"> </w:t>
      </w:r>
      <w:r w:rsidR="003249EB" w:rsidRPr="0024377D">
        <w:rPr>
          <w:lang w:val="en-US"/>
        </w:rPr>
        <w:t>Learning to</w:t>
      </w:r>
      <w:r w:rsidR="003249EB">
        <w:rPr>
          <w:lang w:val="en-US"/>
        </w:rPr>
        <w:t xml:space="preserve"> Win: Case-Based Plan Selection </w:t>
      </w:r>
      <w:r w:rsidR="003249EB" w:rsidRPr="0024377D">
        <w:rPr>
          <w:lang w:val="en-US"/>
        </w:rPr>
        <w:t>in a Real-Time Strategy Game</w:t>
      </w:r>
      <w:r w:rsidR="003249EB">
        <w:rPr>
          <w:lang w:val="en-US"/>
        </w:rPr>
        <w:t xml:space="preserve">. </w:t>
      </w:r>
      <w:r w:rsidR="003249EB" w:rsidRPr="00DF5E3C">
        <w:rPr>
          <w:i/>
          <w:lang w:val="en-US"/>
        </w:rPr>
        <w:t>Case-Based Reasoning Research and Development,</w:t>
      </w:r>
      <w:r w:rsidR="003249EB" w:rsidRPr="00DF5E3C">
        <w:rPr>
          <w:lang w:val="en-US"/>
        </w:rPr>
        <w:t xml:space="preserve"> s</w:t>
      </w:r>
      <w:r w:rsidRPr="00DF5E3C">
        <w:rPr>
          <w:lang w:val="en-US"/>
        </w:rPr>
        <w:t>s</w:t>
      </w:r>
      <w:r w:rsidR="003249EB" w:rsidRPr="00DF5E3C">
        <w:rPr>
          <w:lang w:val="en-US"/>
        </w:rPr>
        <w:t>. 5-20.</w:t>
      </w:r>
    </w:p>
    <w:p w14:paraId="00863501" w14:textId="1352D70F" w:rsidR="00F36DFE" w:rsidRPr="00F36DFE" w:rsidRDefault="00F36DFE" w:rsidP="00F36DF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4DDC17A9" w14:textId="459A0EB2" w:rsidR="004739B1" w:rsidRPr="00E26713" w:rsidRDefault="006221A9" w:rsidP="00F9659F">
      <w:pPr>
        <w:pStyle w:val="Referens"/>
        <w:rPr>
          <w:lang w:val="en-US" w:eastAsia="sv-SE"/>
        </w:rPr>
      </w:pPr>
      <w:r w:rsidRPr="00E26713">
        <w:rPr>
          <w:lang w:val="en-US" w:eastAsia="sv-SE"/>
        </w:rPr>
        <w:t>Campbell, M., Ho</w:t>
      </w:r>
      <w:r w:rsidR="00E211FC" w:rsidRPr="00E26713">
        <w:rPr>
          <w:lang w:val="en-US" w:eastAsia="sv-SE"/>
        </w:rPr>
        <w:t>ane, A. J.</w:t>
      </w:r>
      <w:r w:rsidR="003249EB" w:rsidRPr="00E26713">
        <w:rPr>
          <w:lang w:val="en-US" w:eastAsia="sv-SE"/>
        </w:rPr>
        <w:t xml:space="preserve"> &amp; Hsu, F. H. (2002)</w:t>
      </w:r>
      <w:r w:rsidR="00E211FC" w:rsidRPr="00E26713">
        <w:rPr>
          <w:lang w:val="en-US" w:eastAsia="sv-SE"/>
        </w:rPr>
        <w:t>.</w:t>
      </w:r>
      <w:r w:rsidRPr="00E26713">
        <w:rPr>
          <w:lang w:val="en-US" w:eastAsia="sv-SE"/>
        </w:rPr>
        <w:t xml:space="preserve"> </w:t>
      </w:r>
      <w:r w:rsidR="007867DF" w:rsidRPr="00E26713">
        <w:rPr>
          <w:lang w:val="en-US"/>
        </w:rPr>
        <w:t>Deep B</w:t>
      </w:r>
      <w:r w:rsidRPr="00E26713">
        <w:rPr>
          <w:lang w:val="en-US"/>
        </w:rPr>
        <w:t>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w:t>
      </w:r>
      <w:r w:rsidR="00C776C9" w:rsidRPr="00E26713">
        <w:rPr>
          <w:lang w:val="en-US" w:eastAsia="sv-SE"/>
        </w:rPr>
        <w:t xml:space="preserve"> s</w:t>
      </w:r>
      <w:r w:rsidR="00E211FC" w:rsidRPr="00E26713">
        <w:rPr>
          <w:lang w:val="en-US" w:eastAsia="sv-SE"/>
        </w:rPr>
        <w:t>s</w:t>
      </w:r>
      <w:r w:rsidR="00C776C9" w:rsidRPr="00E26713">
        <w:rPr>
          <w:lang w:val="en-US" w:eastAsia="sv-SE"/>
        </w:rPr>
        <w:t xml:space="preserve">. </w:t>
      </w:r>
      <w:r w:rsidRPr="00E26713">
        <w:rPr>
          <w:lang w:val="en-US" w:eastAsia="sv-SE"/>
        </w:rPr>
        <w:t>57-83.</w:t>
      </w:r>
    </w:p>
    <w:p w14:paraId="741D8261" w14:textId="65FAEDBE" w:rsidR="00445875" w:rsidRDefault="006221A9" w:rsidP="006221A9">
      <w:pPr>
        <w:pStyle w:val="Referens"/>
        <w:rPr>
          <w:lang w:val="en-US"/>
        </w:rPr>
      </w:pPr>
      <w:r w:rsidRPr="00460736">
        <w:rPr>
          <w:lang w:val="en-US"/>
        </w:rPr>
        <w:t>Ha</w:t>
      </w:r>
      <w:r w:rsidRPr="00C776C9">
        <w:rPr>
          <w:lang w:val="en-US"/>
        </w:rPr>
        <w:t>pgood, F</w:t>
      </w:r>
      <w:r w:rsidR="00C776C9">
        <w:rPr>
          <w:lang w:val="en-US"/>
        </w:rPr>
        <w:t>.</w:t>
      </w:r>
      <w:r w:rsidR="00C776C9" w:rsidRPr="00C776C9">
        <w:rPr>
          <w:lang w:val="en-US"/>
        </w:rPr>
        <w:t xml:space="preserve"> (</w:t>
      </w:r>
      <w:r w:rsidR="00C776C9">
        <w:rPr>
          <w:lang w:val="en-US"/>
        </w:rPr>
        <w:t>1982)</w:t>
      </w:r>
      <w:r w:rsidR="00E211FC">
        <w:rPr>
          <w:lang w:val="en-US"/>
        </w:rPr>
        <w:t>.</w:t>
      </w:r>
      <w:r w:rsidR="00C776C9">
        <w:rPr>
          <w:lang w:val="en-US"/>
        </w:rPr>
        <w:t xml:space="preserve"> </w:t>
      </w:r>
      <w:r w:rsidR="007867DF">
        <w:rPr>
          <w:lang w:val="en-US"/>
        </w:rPr>
        <w:t>Computer Chess B</w:t>
      </w:r>
      <w:r w:rsidR="00C776C9">
        <w:rPr>
          <w:lang w:val="en-US"/>
        </w:rPr>
        <w:t>ad</w:t>
      </w:r>
      <w:r w:rsidR="007867DF">
        <w:rPr>
          <w:lang w:val="en-US"/>
        </w:rPr>
        <w:t xml:space="preserve"> - Human Chess W</w:t>
      </w:r>
      <w:r w:rsidR="00C776C9">
        <w:rPr>
          <w:lang w:val="en-US"/>
        </w:rPr>
        <w:t>orse</w:t>
      </w:r>
      <w:r w:rsidR="00FA0F18" w:rsidRPr="00FA0F18">
        <w:rPr>
          <w:lang w:val="en-US"/>
        </w:rPr>
        <w:t xml:space="preserve">. </w:t>
      </w:r>
      <w:r w:rsidR="00FA0F18" w:rsidRPr="00C776C9">
        <w:rPr>
          <w:i/>
          <w:lang w:val="en-US"/>
        </w:rPr>
        <w:t>New Scientist</w:t>
      </w:r>
      <w:r w:rsidR="00C776C9">
        <w:rPr>
          <w:lang w:val="en-US"/>
        </w:rPr>
        <w:t>, 96(1337),</w:t>
      </w:r>
      <w:r w:rsidR="00FA0F18" w:rsidRPr="00A24656">
        <w:rPr>
          <w:lang w:val="en-US"/>
        </w:rPr>
        <w:t xml:space="preserve"> </w:t>
      </w:r>
      <w:r w:rsidR="00C776C9">
        <w:rPr>
          <w:lang w:val="en-US"/>
        </w:rPr>
        <w:t>s</w:t>
      </w:r>
      <w:r w:rsidR="00E211FC">
        <w:rPr>
          <w:lang w:val="en-US"/>
        </w:rPr>
        <w:t>s</w:t>
      </w:r>
      <w:r w:rsidR="00C776C9">
        <w:rPr>
          <w:lang w:val="en-US"/>
        </w:rPr>
        <w:t xml:space="preserve">. </w:t>
      </w:r>
      <w:r w:rsidR="00FA0F18" w:rsidRPr="00A24656">
        <w:rPr>
          <w:lang w:val="en-US"/>
        </w:rPr>
        <w:t>827–830.</w:t>
      </w:r>
    </w:p>
    <w:p w14:paraId="0E18A98D" w14:textId="5EBC9854" w:rsidR="00DF5E3C" w:rsidRPr="00CE7AD9" w:rsidRDefault="002232E5" w:rsidP="00594196">
      <w:pPr>
        <w:pStyle w:val="Referens"/>
        <w:rPr>
          <w:lang w:val="en-US"/>
        </w:rPr>
      </w:pPr>
      <w:r w:rsidRPr="003E0987">
        <w:rPr>
          <w:lang w:val="en-US"/>
        </w:rPr>
        <w:t>Huber</w:t>
      </w:r>
      <w:r>
        <w:rPr>
          <w:lang w:val="en-US"/>
        </w:rPr>
        <w:t>, R. (2006)</w:t>
      </w:r>
      <w:r w:rsidR="00CE7AD9">
        <w:rPr>
          <w:lang w:val="en-US"/>
        </w:rPr>
        <w:t>.</w:t>
      </w:r>
      <w:r>
        <w:rPr>
          <w:lang w:val="en-US"/>
        </w:rPr>
        <w:t xml:space="preserve"> </w:t>
      </w:r>
      <w:r w:rsidRPr="003E0987">
        <w:rPr>
          <w:i/>
          <w:lang w:val="en-US"/>
        </w:rPr>
        <w:t>Description of the universal chess interface (UCI)</w:t>
      </w:r>
      <w:r>
        <w:rPr>
          <w:i/>
          <w:lang w:val="en-US"/>
        </w:rPr>
        <w:t>.</w:t>
      </w:r>
      <w:r w:rsidR="00CE7AD9">
        <w:rPr>
          <w:lang w:val="en-US"/>
        </w:rPr>
        <w:t xml:space="preserve"> </w:t>
      </w:r>
      <w:r w:rsidRPr="00CE7AD9">
        <w:rPr>
          <w:lang w:val="en-US"/>
        </w:rPr>
        <w:t>http://download.shredderchess.com/div/uci.zip [</w:t>
      </w:r>
      <w:r w:rsidR="00CE7AD9">
        <w:rPr>
          <w:lang w:val="en-US"/>
        </w:rPr>
        <w:t>2015-02-08</w:t>
      </w:r>
      <w:r w:rsidR="00CA027D">
        <w:rPr>
          <w:lang w:val="en-US"/>
        </w:rPr>
        <w:t>]</w:t>
      </w:r>
    </w:p>
    <w:p w14:paraId="2F321482" w14:textId="35B91B2B" w:rsidR="00CE7AD9" w:rsidRDefault="00CE7AD9" w:rsidP="00CE7AD9">
      <w:pPr>
        <w:pStyle w:val="Referens"/>
        <w:rPr>
          <w:lang w:val="en-US"/>
        </w:rPr>
      </w:pPr>
      <w:r w:rsidRPr="00460736">
        <w:t xml:space="preserve">Mann, T. &amp; Muller, H. G. (2009). </w:t>
      </w:r>
      <w:r w:rsidRPr="00CE7AD9">
        <w:rPr>
          <w:i/>
          <w:lang w:val="en-US"/>
        </w:rPr>
        <w:t>Chess Engine Communication Protocol</w:t>
      </w:r>
      <w:r>
        <w:rPr>
          <w:i/>
          <w:lang w:val="en-US"/>
        </w:rPr>
        <w:t xml:space="preserve">. </w:t>
      </w:r>
      <w:r w:rsidRPr="00CE7AD9">
        <w:rPr>
          <w:lang w:val="en-US"/>
        </w:rPr>
        <w:t>http://www.gnu.org/software/xboard/engine-intf.html</w:t>
      </w:r>
      <w:r>
        <w:rPr>
          <w:lang w:val="en-US"/>
        </w:rPr>
        <w:t xml:space="preserve"> [2015-02-0</w:t>
      </w:r>
      <w:r w:rsidR="00E211FC">
        <w:rPr>
          <w:lang w:val="en-US"/>
        </w:rPr>
        <w:t>9</w:t>
      </w:r>
      <w:r>
        <w:rPr>
          <w:lang w:val="en-US"/>
        </w:rPr>
        <w:t>]</w:t>
      </w:r>
    </w:p>
    <w:p w14:paraId="2C7E76F5" w14:textId="0ED03DED" w:rsidR="00FA7E90" w:rsidRDefault="00CE7AD9" w:rsidP="00FA7E90">
      <w:pPr>
        <w:pStyle w:val="Referens"/>
        <w:rPr>
          <w:lang w:val="en-US"/>
        </w:rPr>
      </w:pPr>
      <w:r w:rsidRPr="000504B3">
        <w:t>Rekabdar, B., Shadger, B.</w:t>
      </w:r>
      <w:r w:rsidR="00FA7E90" w:rsidRPr="000504B3">
        <w:t xml:space="preserve"> &amp; Osareh, A. (2012)</w:t>
      </w:r>
      <w:r w:rsidR="000504B3" w:rsidRPr="000504B3">
        <w:t>.</w:t>
      </w:r>
      <w:r w:rsidR="00FA7E90" w:rsidRPr="000504B3">
        <w:t xml:space="preserve"> </w:t>
      </w:r>
      <w:r w:rsidR="00FA7E90" w:rsidRPr="000F4C8C">
        <w:rPr>
          <w:lang w:val="en-US"/>
        </w:rPr>
        <w:t>Learning Teamwork Behaviors Approach: Learning by Observation Meets Case-Based Planning</w:t>
      </w:r>
      <w:r w:rsidR="00FA7E90">
        <w:rPr>
          <w:lang w:val="en-US"/>
        </w:rPr>
        <w:t>.</w:t>
      </w:r>
      <w:r w:rsidR="000504B3">
        <w:rPr>
          <w:lang w:val="en-US"/>
        </w:rPr>
        <w:t xml:space="preserve"> I Ramsay, A. &amp; Agre, G. (red.)</w:t>
      </w:r>
      <w:r w:rsidR="00FA7E90">
        <w:rPr>
          <w:lang w:val="en-US"/>
        </w:rPr>
        <w:t xml:space="preserve"> </w:t>
      </w:r>
      <w:r w:rsidR="00FA7E90" w:rsidRPr="00FA7E90">
        <w:rPr>
          <w:i/>
          <w:lang w:val="en-US"/>
        </w:rPr>
        <w:t>Artificial Intelligence: Methology, Systems, and Applications</w:t>
      </w:r>
      <w:r w:rsidR="00FA7E90">
        <w:rPr>
          <w:i/>
          <w:lang w:val="en-US"/>
        </w:rPr>
        <w:t>,</w:t>
      </w:r>
      <w:r w:rsidR="00FA7E90">
        <w:rPr>
          <w:lang w:val="en-US"/>
        </w:rPr>
        <w:t xml:space="preserve"> s</w:t>
      </w:r>
      <w:r w:rsidR="00CA027D">
        <w:rPr>
          <w:lang w:val="en-US"/>
        </w:rPr>
        <w:t>s</w:t>
      </w:r>
      <w:r w:rsidR="00FA7E90">
        <w:rPr>
          <w:lang w:val="en-US"/>
        </w:rPr>
        <w:t>. 195-201.</w:t>
      </w:r>
    </w:p>
    <w:p w14:paraId="45227B09" w14:textId="5452CFF8" w:rsidR="00F96A7E" w:rsidRPr="00F96A7E" w:rsidRDefault="00F96A7E" w:rsidP="00F96A7E">
      <w:pPr>
        <w:pStyle w:val="Referens"/>
        <w:rPr>
          <w:lang w:val="en-US"/>
        </w:rPr>
      </w:pPr>
      <w:r>
        <w:rPr>
          <w:lang w:val="en-US"/>
        </w:rPr>
        <w:t xml:space="preserve">Rubin, J. (2013)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45E294E1"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 xml:space="preserve">Berlin: Springer </w:t>
      </w:r>
      <w:r w:rsidRPr="000504B3">
        <w:rPr>
          <w:lang w:val="en-US"/>
        </w:rPr>
        <w:t>Verlag</w:t>
      </w:r>
      <w:r w:rsidR="00CA027D" w:rsidRPr="000504B3">
        <w:rPr>
          <w:lang w:val="en-US"/>
        </w:rPr>
        <w:t>.</w:t>
      </w:r>
    </w:p>
    <w:p w14:paraId="08D1A8E1" w14:textId="65E472DB" w:rsidR="00FC5A26" w:rsidRDefault="00FC5A26" w:rsidP="00FC5A26">
      <w:pPr>
        <w:pStyle w:val="Referens"/>
        <w:rPr>
          <w:lang w:val="en-US"/>
        </w:rPr>
      </w:pPr>
      <w:r w:rsidRPr="000504B3">
        <w:rPr>
          <w:lang w:val="en-US"/>
        </w:rPr>
        <w:t xml:space="preserve">Sanchez-Ruiz, A., Lee-Urban, S., </w:t>
      </w:r>
      <w:r w:rsidR="00CA027D" w:rsidRPr="000504B3">
        <w:rPr>
          <w:lang w:val="en-US"/>
        </w:rPr>
        <w:t>Muñoz-Avila, H., Díaz-Agudo, B.</w:t>
      </w:r>
      <w:r w:rsidRPr="000504B3">
        <w:rPr>
          <w:lang w:val="en-US"/>
        </w:rPr>
        <w:t xml:space="preserve"> &amp; González-Calero P. (2007)</w:t>
      </w:r>
      <w:r w:rsidR="00CA027D" w:rsidRPr="000504B3">
        <w:rPr>
          <w:lang w:val="en-US"/>
        </w:rPr>
        <w:t>.</w:t>
      </w:r>
      <w:r w:rsidRPr="000504B3">
        <w:rPr>
          <w:lang w:val="en-US"/>
        </w:rPr>
        <w:t xml:space="preserve"> </w:t>
      </w:r>
      <w:r w:rsidRPr="00FC5A26">
        <w:rPr>
          <w:i/>
          <w:lang w:val="en-US"/>
        </w:rPr>
        <w:t>Game AI for a Turn-based Strategy Game with Plan Adaptation and Ontology-based retrieval</w:t>
      </w:r>
      <w:r>
        <w:rPr>
          <w:lang w:val="en-US"/>
        </w:rPr>
        <w:t>.</w:t>
      </w:r>
      <w:r w:rsidRPr="00FC5A26">
        <w:rPr>
          <w:lang w:val="en-US"/>
        </w:rPr>
        <w:t xml:space="preserve"> </w:t>
      </w:r>
      <w:r w:rsidRPr="00CA027D">
        <w:rPr>
          <w:lang w:val="en-US"/>
        </w:rPr>
        <w:t>http://www.cc.gatech.edu/~surban6/publs/ICAPS-PG07.pdf [</w:t>
      </w:r>
      <w:r w:rsidR="00CA027D">
        <w:rPr>
          <w:lang w:val="en-US"/>
        </w:rPr>
        <w:t>2015-02-08</w:t>
      </w:r>
      <w:r w:rsidRPr="00CA027D">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34AFF0D5" w14:textId="39910158" w:rsidR="00013E0E" w:rsidRDefault="00013E0E" w:rsidP="00013E0E">
      <w:pPr>
        <w:pStyle w:val="Referens"/>
        <w:rPr>
          <w:lang w:val="en-US"/>
        </w:rPr>
      </w:pPr>
      <w:r w:rsidRPr="007867DF">
        <w:rPr>
          <w:lang w:val="en-US"/>
        </w:rPr>
        <w:t>Spalazzi</w:t>
      </w:r>
      <w:r>
        <w:rPr>
          <w:lang w:val="en-US"/>
        </w:rPr>
        <w:t>, L</w:t>
      </w:r>
      <w:r w:rsidRPr="007867DF">
        <w:rPr>
          <w:lang w:val="en-US"/>
        </w:rPr>
        <w:t>.</w:t>
      </w:r>
      <w:r>
        <w:rPr>
          <w:lang w:val="en-US"/>
        </w:rPr>
        <w:t xml:space="preserve"> (2001)</w:t>
      </w:r>
      <w:r w:rsidR="00F93A47">
        <w:rPr>
          <w:lang w:val="en-US"/>
        </w:rPr>
        <w:t>.</w:t>
      </w:r>
      <w:r w:rsidRPr="007867DF">
        <w:rPr>
          <w:lang w:val="en-US"/>
        </w:rPr>
        <w:t xml:space="preserve"> </w:t>
      </w:r>
      <w:r>
        <w:rPr>
          <w:lang w:val="en-US"/>
        </w:rPr>
        <w:t>A Survey on Case-Based P</w:t>
      </w:r>
      <w:r w:rsidRPr="007867DF">
        <w:rPr>
          <w:lang w:val="en-US"/>
        </w:rPr>
        <w:t xml:space="preserve">lanning. </w:t>
      </w:r>
      <w:r w:rsidRPr="00013E0E">
        <w:rPr>
          <w:i/>
          <w:lang w:val="en-US"/>
        </w:rPr>
        <w:t>Artificial Intelligence Review</w:t>
      </w:r>
      <w:r>
        <w:rPr>
          <w:lang w:val="en-US"/>
        </w:rPr>
        <w:t xml:space="preserve">, 16(1), </w:t>
      </w:r>
      <w:r w:rsidR="00CA027D">
        <w:rPr>
          <w:lang w:val="en-US"/>
        </w:rPr>
        <w:t>s</w:t>
      </w:r>
      <w:r>
        <w:rPr>
          <w:lang w:val="en-US"/>
        </w:rPr>
        <w:t>s. 3–36</w:t>
      </w:r>
      <w:r w:rsidR="00FA7E90">
        <w:rPr>
          <w:lang w:val="en-US"/>
        </w:rPr>
        <w:t>.</w:t>
      </w:r>
    </w:p>
    <w:p w14:paraId="042CA6A3" w14:textId="1E0AF8F3" w:rsidR="00594196" w:rsidRDefault="00594196" w:rsidP="00013E0E">
      <w:pPr>
        <w:pStyle w:val="Referens"/>
        <w:rPr>
          <w:lang w:val="en-US"/>
        </w:rPr>
      </w:pPr>
      <w:r w:rsidRPr="00594196">
        <w:rPr>
          <w:i/>
          <w:lang w:val="en-US"/>
        </w:rPr>
        <w:t>Standard: Portable Game Notation Specification and Implementation Guide</w:t>
      </w:r>
      <w:r>
        <w:rPr>
          <w:i/>
          <w:lang w:val="en-US"/>
        </w:rPr>
        <w:t xml:space="preserve"> </w:t>
      </w:r>
      <w:r w:rsidR="005708E1">
        <w:rPr>
          <w:lang w:val="en-US"/>
        </w:rPr>
        <w:t xml:space="preserve">(1994). </w:t>
      </w:r>
      <w:r w:rsidR="005708E1" w:rsidRPr="005708E1">
        <w:rPr>
          <w:lang w:val="en-US"/>
        </w:rPr>
        <w:t>http://www6.chessclub.com/help/PGN-spec</w:t>
      </w:r>
      <w:r w:rsidR="005708E1">
        <w:rPr>
          <w:lang w:val="en-US"/>
        </w:rPr>
        <w:t xml:space="preserve"> [2015-02-16]</w:t>
      </w:r>
    </w:p>
    <w:p w14:paraId="5DFE0E82" w14:textId="43F075CE" w:rsidR="005B0CC6" w:rsidRPr="005B0CC6" w:rsidRDefault="005B0CC6" w:rsidP="005B0CC6">
      <w:pPr>
        <w:pStyle w:val="Referens"/>
        <w:rPr>
          <w:lang w:val="en-US"/>
        </w:rPr>
      </w:pPr>
      <w:r>
        <w:rPr>
          <w:lang w:val="en-US"/>
        </w:rPr>
        <w:t xml:space="preserve">Wender, S., &amp; Watson, I. (2014). </w:t>
      </w:r>
      <w:r w:rsidRPr="005B0CC6">
        <w:rPr>
          <w:i/>
          <w:lang w:val="en-US"/>
        </w:rPr>
        <w:t>Integrating Case-Based Reasoning with Reinforcement Learning for Real-Time Strategy Game Micromanagement</w:t>
      </w:r>
      <w:r>
        <w:rPr>
          <w:i/>
          <w:lang w:val="en-US"/>
        </w:rPr>
        <w:t xml:space="preserve">. </w:t>
      </w:r>
      <w:r>
        <w:rPr>
          <w:lang w:val="en-US"/>
        </w:rPr>
        <w:t xml:space="preserve">Diss. University of </w:t>
      </w:r>
      <w:r w:rsidRPr="00F36DFE">
        <w:rPr>
          <w:lang w:val="en-US"/>
        </w:rPr>
        <w:t>Auckland</w:t>
      </w:r>
      <w:r>
        <w:rPr>
          <w:lang w:val="en-US"/>
        </w:rPr>
        <w:t>, New Zealand.</w:t>
      </w:r>
    </w:p>
    <w:p w14:paraId="16C3EE45" w14:textId="0AED60F8" w:rsidR="00760091" w:rsidRDefault="007A27B7" w:rsidP="009C2055">
      <w:pPr>
        <w:pStyle w:val="Referens"/>
        <w:rPr>
          <w:lang w:val="en-US"/>
        </w:rPr>
      </w:pPr>
      <w:r w:rsidRPr="00A0346D">
        <w:rPr>
          <w:lang w:val="en-US"/>
        </w:rPr>
        <w:lastRenderedPageBreak/>
        <w:t>The Wargus Team (2002)</w:t>
      </w:r>
      <w:r w:rsidR="00F93A47">
        <w:rPr>
          <w:lang w:val="en-US"/>
        </w:rPr>
        <w:t>.</w:t>
      </w:r>
      <w:r>
        <w:rPr>
          <w:lang w:val="en-US"/>
        </w:rPr>
        <w:t xml:space="preserve"> </w:t>
      </w:r>
      <w:r w:rsidRPr="00A0346D">
        <w:rPr>
          <w:i/>
          <w:lang w:val="en-US"/>
        </w:rPr>
        <w:t>Wargus</w:t>
      </w:r>
      <w:r w:rsidR="00E43685">
        <w:rPr>
          <w:i/>
          <w:lang w:val="en-US"/>
        </w:rPr>
        <w:t xml:space="preserve"> </w:t>
      </w:r>
      <w:r w:rsidR="00E43685">
        <w:rPr>
          <w:lang w:val="en-US"/>
        </w:rPr>
        <w:t>(Version: 2.2.7)</w:t>
      </w:r>
      <w:r w:rsidRPr="00A0346D">
        <w:rPr>
          <w:lang w:val="en-US"/>
        </w:rPr>
        <w:t xml:space="preserve"> </w:t>
      </w:r>
      <w:r>
        <w:rPr>
          <w:lang w:val="en-US"/>
        </w:rPr>
        <w:t xml:space="preserve">[Datorprogram]. </w:t>
      </w:r>
      <w:r w:rsidRPr="004100C5">
        <w:rPr>
          <w:lang w:val="en-US"/>
        </w:rPr>
        <w:t>The Wargus Team. http://wargus.sourceforge.net/index.shtml</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16E4E55E" w:rsidR="005D46B0" w:rsidRPr="00023DF2"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p>
    <w:sectPr w:rsidR="005D46B0" w:rsidRPr="00023DF2"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5DF545" w14:textId="77777777" w:rsidR="00967B2A" w:rsidRDefault="00967B2A" w:rsidP="009E6E91">
      <w:pPr>
        <w:spacing w:after="0" w:line="240" w:lineRule="auto"/>
      </w:pPr>
      <w:r>
        <w:separator/>
      </w:r>
    </w:p>
  </w:endnote>
  <w:endnote w:type="continuationSeparator" w:id="0">
    <w:p w14:paraId="036310FF" w14:textId="77777777" w:rsidR="00967B2A" w:rsidRDefault="00967B2A"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16441C" w:rsidRDefault="0016441C"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16441C" w:rsidRDefault="0016441C">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16441C" w:rsidRDefault="0016441C"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DE06EC">
      <w:rPr>
        <w:rStyle w:val="Sidnummer"/>
        <w:noProof/>
      </w:rPr>
      <w:t>8</w:t>
    </w:r>
    <w:r>
      <w:rPr>
        <w:rStyle w:val="Sidnummer"/>
      </w:rPr>
      <w:fldChar w:fldCharType="end"/>
    </w:r>
  </w:p>
  <w:p w14:paraId="10584881" w14:textId="77777777" w:rsidR="0016441C" w:rsidRDefault="0016441C">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6C7854" w14:textId="77777777" w:rsidR="00967B2A" w:rsidRDefault="00967B2A" w:rsidP="009E6E91">
      <w:pPr>
        <w:spacing w:after="0" w:line="240" w:lineRule="auto"/>
      </w:pPr>
      <w:r>
        <w:separator/>
      </w:r>
    </w:p>
  </w:footnote>
  <w:footnote w:type="continuationSeparator" w:id="0">
    <w:p w14:paraId="1F4761E8" w14:textId="77777777" w:rsidR="00967B2A" w:rsidRDefault="00967B2A"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2">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1"/>
  </w:num>
  <w:num w:numId="3">
    <w:abstractNumId w:val="7"/>
  </w:num>
  <w:num w:numId="4">
    <w:abstractNumId w:val="5"/>
  </w:num>
  <w:num w:numId="5">
    <w:abstractNumId w:val="0"/>
  </w:num>
  <w:num w:numId="6">
    <w:abstractNumId w:val="9"/>
  </w:num>
  <w:num w:numId="7">
    <w:abstractNumId w:val="10"/>
  </w:num>
  <w:num w:numId="8">
    <w:abstractNumId w:val="4"/>
  </w:num>
  <w:num w:numId="9">
    <w:abstractNumId w:val="8"/>
  </w:num>
  <w:num w:numId="10">
    <w:abstractNumId w:val="11"/>
  </w:num>
  <w:num w:numId="11">
    <w:abstractNumId w:val="6"/>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69E3"/>
    <w:rsid w:val="00007BFC"/>
    <w:rsid w:val="00013E0E"/>
    <w:rsid w:val="00023DF2"/>
    <w:rsid w:val="0002470C"/>
    <w:rsid w:val="00032248"/>
    <w:rsid w:val="00035F5A"/>
    <w:rsid w:val="00042D40"/>
    <w:rsid w:val="0004627C"/>
    <w:rsid w:val="000504B3"/>
    <w:rsid w:val="000513B8"/>
    <w:rsid w:val="00060C62"/>
    <w:rsid w:val="00062FD2"/>
    <w:rsid w:val="000661C7"/>
    <w:rsid w:val="00066714"/>
    <w:rsid w:val="00072943"/>
    <w:rsid w:val="000804ED"/>
    <w:rsid w:val="000A082C"/>
    <w:rsid w:val="000A6172"/>
    <w:rsid w:val="000C2287"/>
    <w:rsid w:val="000C4B94"/>
    <w:rsid w:val="000C6F56"/>
    <w:rsid w:val="000D59EE"/>
    <w:rsid w:val="000E24EE"/>
    <w:rsid w:val="000E6456"/>
    <w:rsid w:val="000E6D19"/>
    <w:rsid w:val="000E7ECF"/>
    <w:rsid w:val="000F4C8C"/>
    <w:rsid w:val="001008E6"/>
    <w:rsid w:val="00103F65"/>
    <w:rsid w:val="001041EB"/>
    <w:rsid w:val="0010687C"/>
    <w:rsid w:val="00113135"/>
    <w:rsid w:val="001170BA"/>
    <w:rsid w:val="00122B8F"/>
    <w:rsid w:val="001268FC"/>
    <w:rsid w:val="001269BE"/>
    <w:rsid w:val="001341A2"/>
    <w:rsid w:val="00134A67"/>
    <w:rsid w:val="001404CA"/>
    <w:rsid w:val="00147412"/>
    <w:rsid w:val="00151F4B"/>
    <w:rsid w:val="00157472"/>
    <w:rsid w:val="00162130"/>
    <w:rsid w:val="001632F7"/>
    <w:rsid w:val="0016441C"/>
    <w:rsid w:val="00167448"/>
    <w:rsid w:val="00176A44"/>
    <w:rsid w:val="00177E35"/>
    <w:rsid w:val="001926D1"/>
    <w:rsid w:val="00195716"/>
    <w:rsid w:val="001966D4"/>
    <w:rsid w:val="001A0462"/>
    <w:rsid w:val="001A69DA"/>
    <w:rsid w:val="001B7434"/>
    <w:rsid w:val="001C0BED"/>
    <w:rsid w:val="001D1AE4"/>
    <w:rsid w:val="001D653C"/>
    <w:rsid w:val="00203ECE"/>
    <w:rsid w:val="00206905"/>
    <w:rsid w:val="002232E5"/>
    <w:rsid w:val="00223D79"/>
    <w:rsid w:val="00223F55"/>
    <w:rsid w:val="002276B0"/>
    <w:rsid w:val="00227F34"/>
    <w:rsid w:val="0023376D"/>
    <w:rsid w:val="002343D8"/>
    <w:rsid w:val="00235E22"/>
    <w:rsid w:val="0024377D"/>
    <w:rsid w:val="00247F1D"/>
    <w:rsid w:val="00263314"/>
    <w:rsid w:val="002634DD"/>
    <w:rsid w:val="00272FB2"/>
    <w:rsid w:val="0029751F"/>
    <w:rsid w:val="002B73A4"/>
    <w:rsid w:val="002C51BD"/>
    <w:rsid w:val="002D260C"/>
    <w:rsid w:val="002D3923"/>
    <w:rsid w:val="002D486A"/>
    <w:rsid w:val="002E7DF7"/>
    <w:rsid w:val="00303F12"/>
    <w:rsid w:val="00304CE6"/>
    <w:rsid w:val="003113D5"/>
    <w:rsid w:val="00320678"/>
    <w:rsid w:val="003249EB"/>
    <w:rsid w:val="003255EE"/>
    <w:rsid w:val="00333341"/>
    <w:rsid w:val="00333533"/>
    <w:rsid w:val="003361F0"/>
    <w:rsid w:val="00351214"/>
    <w:rsid w:val="00351BD5"/>
    <w:rsid w:val="00373A87"/>
    <w:rsid w:val="0038084B"/>
    <w:rsid w:val="00380F2A"/>
    <w:rsid w:val="003812E4"/>
    <w:rsid w:val="003857B3"/>
    <w:rsid w:val="00394AFD"/>
    <w:rsid w:val="003A35EC"/>
    <w:rsid w:val="003C32B6"/>
    <w:rsid w:val="003D3F1E"/>
    <w:rsid w:val="003E0987"/>
    <w:rsid w:val="003E0B91"/>
    <w:rsid w:val="00400833"/>
    <w:rsid w:val="004100C5"/>
    <w:rsid w:val="00414C36"/>
    <w:rsid w:val="004301B1"/>
    <w:rsid w:val="00436BE0"/>
    <w:rsid w:val="0044285F"/>
    <w:rsid w:val="00445875"/>
    <w:rsid w:val="0044638C"/>
    <w:rsid w:val="00446FC3"/>
    <w:rsid w:val="00452696"/>
    <w:rsid w:val="00453FF4"/>
    <w:rsid w:val="00456F66"/>
    <w:rsid w:val="00460736"/>
    <w:rsid w:val="00471636"/>
    <w:rsid w:val="004739B1"/>
    <w:rsid w:val="00480B7C"/>
    <w:rsid w:val="004870D7"/>
    <w:rsid w:val="00490301"/>
    <w:rsid w:val="004906EE"/>
    <w:rsid w:val="004A22ED"/>
    <w:rsid w:val="004A3297"/>
    <w:rsid w:val="004D3D95"/>
    <w:rsid w:val="004E6F59"/>
    <w:rsid w:val="004F4798"/>
    <w:rsid w:val="005047E9"/>
    <w:rsid w:val="005158B2"/>
    <w:rsid w:val="005249D4"/>
    <w:rsid w:val="005331A2"/>
    <w:rsid w:val="0053728E"/>
    <w:rsid w:val="0054049C"/>
    <w:rsid w:val="00556B9A"/>
    <w:rsid w:val="005708E1"/>
    <w:rsid w:val="00572049"/>
    <w:rsid w:val="00580CE3"/>
    <w:rsid w:val="005937E1"/>
    <w:rsid w:val="00594196"/>
    <w:rsid w:val="005A4F64"/>
    <w:rsid w:val="005A70D7"/>
    <w:rsid w:val="005B0CC6"/>
    <w:rsid w:val="005C0DA9"/>
    <w:rsid w:val="005C5843"/>
    <w:rsid w:val="005C6817"/>
    <w:rsid w:val="005D2581"/>
    <w:rsid w:val="005D4626"/>
    <w:rsid w:val="005D46B0"/>
    <w:rsid w:val="005D5AC5"/>
    <w:rsid w:val="005F1E37"/>
    <w:rsid w:val="005F5021"/>
    <w:rsid w:val="00600EDF"/>
    <w:rsid w:val="006013A3"/>
    <w:rsid w:val="00607977"/>
    <w:rsid w:val="00611148"/>
    <w:rsid w:val="00616D57"/>
    <w:rsid w:val="0062001D"/>
    <w:rsid w:val="006220A4"/>
    <w:rsid w:val="006221A9"/>
    <w:rsid w:val="00623BA3"/>
    <w:rsid w:val="00626283"/>
    <w:rsid w:val="00626D1E"/>
    <w:rsid w:val="00632A5D"/>
    <w:rsid w:val="0064002A"/>
    <w:rsid w:val="00650CEA"/>
    <w:rsid w:val="00656844"/>
    <w:rsid w:val="00665AFC"/>
    <w:rsid w:val="0067238A"/>
    <w:rsid w:val="00677088"/>
    <w:rsid w:val="00680859"/>
    <w:rsid w:val="006872B3"/>
    <w:rsid w:val="00697B2F"/>
    <w:rsid w:val="006A71E7"/>
    <w:rsid w:val="006B0B73"/>
    <w:rsid w:val="006C0DB6"/>
    <w:rsid w:val="006C34B3"/>
    <w:rsid w:val="006C7D26"/>
    <w:rsid w:val="006D0443"/>
    <w:rsid w:val="006D3C73"/>
    <w:rsid w:val="006D4055"/>
    <w:rsid w:val="006E72EC"/>
    <w:rsid w:val="006F1074"/>
    <w:rsid w:val="006F682C"/>
    <w:rsid w:val="00700258"/>
    <w:rsid w:val="0070413F"/>
    <w:rsid w:val="00713C5B"/>
    <w:rsid w:val="00720DE3"/>
    <w:rsid w:val="00725B3E"/>
    <w:rsid w:val="007269CF"/>
    <w:rsid w:val="0073553B"/>
    <w:rsid w:val="00741FD4"/>
    <w:rsid w:val="007423AD"/>
    <w:rsid w:val="007436F2"/>
    <w:rsid w:val="007450BE"/>
    <w:rsid w:val="00757CBA"/>
    <w:rsid w:val="00760091"/>
    <w:rsid w:val="00762E7B"/>
    <w:rsid w:val="0076327F"/>
    <w:rsid w:val="007649B9"/>
    <w:rsid w:val="007661D4"/>
    <w:rsid w:val="00767A26"/>
    <w:rsid w:val="00771D20"/>
    <w:rsid w:val="00777369"/>
    <w:rsid w:val="007867DF"/>
    <w:rsid w:val="00796C39"/>
    <w:rsid w:val="007A27B7"/>
    <w:rsid w:val="007A53F4"/>
    <w:rsid w:val="007A7AEB"/>
    <w:rsid w:val="007B1CAE"/>
    <w:rsid w:val="007B5C0E"/>
    <w:rsid w:val="007D1B1B"/>
    <w:rsid w:val="0080254F"/>
    <w:rsid w:val="00816B63"/>
    <w:rsid w:val="00821E77"/>
    <w:rsid w:val="00823F2C"/>
    <w:rsid w:val="0083001A"/>
    <w:rsid w:val="00831E1C"/>
    <w:rsid w:val="00840873"/>
    <w:rsid w:val="0085750A"/>
    <w:rsid w:val="008618C2"/>
    <w:rsid w:val="008722CC"/>
    <w:rsid w:val="00873973"/>
    <w:rsid w:val="00874928"/>
    <w:rsid w:val="00880005"/>
    <w:rsid w:val="0088258E"/>
    <w:rsid w:val="008A03F8"/>
    <w:rsid w:val="008A2549"/>
    <w:rsid w:val="008C00E1"/>
    <w:rsid w:val="008C5278"/>
    <w:rsid w:val="008C6EF5"/>
    <w:rsid w:val="008D2843"/>
    <w:rsid w:val="008F5DB6"/>
    <w:rsid w:val="008F69B7"/>
    <w:rsid w:val="008F7B3C"/>
    <w:rsid w:val="00905F0C"/>
    <w:rsid w:val="00907C9F"/>
    <w:rsid w:val="0092168B"/>
    <w:rsid w:val="009225D3"/>
    <w:rsid w:val="00925C71"/>
    <w:rsid w:val="00935E86"/>
    <w:rsid w:val="00937295"/>
    <w:rsid w:val="00953FF8"/>
    <w:rsid w:val="00967B2A"/>
    <w:rsid w:val="009723E1"/>
    <w:rsid w:val="0097681C"/>
    <w:rsid w:val="00980569"/>
    <w:rsid w:val="00982DE2"/>
    <w:rsid w:val="0098673F"/>
    <w:rsid w:val="00993155"/>
    <w:rsid w:val="009A3C35"/>
    <w:rsid w:val="009A4DCA"/>
    <w:rsid w:val="009B57AC"/>
    <w:rsid w:val="009B5C08"/>
    <w:rsid w:val="009B7443"/>
    <w:rsid w:val="009C2055"/>
    <w:rsid w:val="009C6AFA"/>
    <w:rsid w:val="009C76A0"/>
    <w:rsid w:val="009D0D9E"/>
    <w:rsid w:val="009D17ED"/>
    <w:rsid w:val="009D2179"/>
    <w:rsid w:val="009D5F34"/>
    <w:rsid w:val="009D77E2"/>
    <w:rsid w:val="009E6E91"/>
    <w:rsid w:val="00A0346D"/>
    <w:rsid w:val="00A05661"/>
    <w:rsid w:val="00A06CBF"/>
    <w:rsid w:val="00A10A1D"/>
    <w:rsid w:val="00A11D11"/>
    <w:rsid w:val="00A13364"/>
    <w:rsid w:val="00A2433D"/>
    <w:rsid w:val="00A24656"/>
    <w:rsid w:val="00A258E6"/>
    <w:rsid w:val="00A30211"/>
    <w:rsid w:val="00A3326D"/>
    <w:rsid w:val="00A35343"/>
    <w:rsid w:val="00A36A2E"/>
    <w:rsid w:val="00A43E81"/>
    <w:rsid w:val="00A45D53"/>
    <w:rsid w:val="00A6057E"/>
    <w:rsid w:val="00A62121"/>
    <w:rsid w:val="00A66A4F"/>
    <w:rsid w:val="00A7368F"/>
    <w:rsid w:val="00A85EE8"/>
    <w:rsid w:val="00A93C1C"/>
    <w:rsid w:val="00A9682C"/>
    <w:rsid w:val="00AA2A5D"/>
    <w:rsid w:val="00AC5613"/>
    <w:rsid w:val="00AC7F45"/>
    <w:rsid w:val="00AD3A70"/>
    <w:rsid w:val="00AF13D3"/>
    <w:rsid w:val="00B06ED2"/>
    <w:rsid w:val="00B077A9"/>
    <w:rsid w:val="00B25D1F"/>
    <w:rsid w:val="00B27FFC"/>
    <w:rsid w:val="00B35C3A"/>
    <w:rsid w:val="00B52678"/>
    <w:rsid w:val="00B55D5D"/>
    <w:rsid w:val="00B6029D"/>
    <w:rsid w:val="00B61307"/>
    <w:rsid w:val="00B67995"/>
    <w:rsid w:val="00B73C44"/>
    <w:rsid w:val="00B7585C"/>
    <w:rsid w:val="00B8511B"/>
    <w:rsid w:val="00B85C63"/>
    <w:rsid w:val="00BA700D"/>
    <w:rsid w:val="00BC3AB8"/>
    <w:rsid w:val="00BC4756"/>
    <w:rsid w:val="00BE0D69"/>
    <w:rsid w:val="00BF7D1C"/>
    <w:rsid w:val="00C00CF2"/>
    <w:rsid w:val="00C0253E"/>
    <w:rsid w:val="00C1066A"/>
    <w:rsid w:val="00C176D5"/>
    <w:rsid w:val="00C21F04"/>
    <w:rsid w:val="00C24CA8"/>
    <w:rsid w:val="00C34A39"/>
    <w:rsid w:val="00C61112"/>
    <w:rsid w:val="00C6465D"/>
    <w:rsid w:val="00C7054B"/>
    <w:rsid w:val="00C776C9"/>
    <w:rsid w:val="00C81FC6"/>
    <w:rsid w:val="00C85DAB"/>
    <w:rsid w:val="00C94B19"/>
    <w:rsid w:val="00CA027D"/>
    <w:rsid w:val="00CB442F"/>
    <w:rsid w:val="00CC41D3"/>
    <w:rsid w:val="00CE7AD9"/>
    <w:rsid w:val="00CF21DD"/>
    <w:rsid w:val="00CF3142"/>
    <w:rsid w:val="00D007BF"/>
    <w:rsid w:val="00D034DD"/>
    <w:rsid w:val="00D31D5C"/>
    <w:rsid w:val="00D3446A"/>
    <w:rsid w:val="00D37C8B"/>
    <w:rsid w:val="00D4146C"/>
    <w:rsid w:val="00D4175D"/>
    <w:rsid w:val="00D52636"/>
    <w:rsid w:val="00D5386F"/>
    <w:rsid w:val="00D5393D"/>
    <w:rsid w:val="00D55D73"/>
    <w:rsid w:val="00D65F93"/>
    <w:rsid w:val="00D81269"/>
    <w:rsid w:val="00D86A19"/>
    <w:rsid w:val="00D93DCE"/>
    <w:rsid w:val="00D960A4"/>
    <w:rsid w:val="00DA6308"/>
    <w:rsid w:val="00DB5DF5"/>
    <w:rsid w:val="00DC6E29"/>
    <w:rsid w:val="00DD1F97"/>
    <w:rsid w:val="00DD294B"/>
    <w:rsid w:val="00DE06EC"/>
    <w:rsid w:val="00DE50C8"/>
    <w:rsid w:val="00DF5E3C"/>
    <w:rsid w:val="00DF7EA3"/>
    <w:rsid w:val="00E01275"/>
    <w:rsid w:val="00E017CB"/>
    <w:rsid w:val="00E046EE"/>
    <w:rsid w:val="00E06790"/>
    <w:rsid w:val="00E06C40"/>
    <w:rsid w:val="00E12528"/>
    <w:rsid w:val="00E1281C"/>
    <w:rsid w:val="00E211FC"/>
    <w:rsid w:val="00E26713"/>
    <w:rsid w:val="00E26F6F"/>
    <w:rsid w:val="00E30F40"/>
    <w:rsid w:val="00E31D86"/>
    <w:rsid w:val="00E31ED0"/>
    <w:rsid w:val="00E43685"/>
    <w:rsid w:val="00E67739"/>
    <w:rsid w:val="00E7038E"/>
    <w:rsid w:val="00E72396"/>
    <w:rsid w:val="00E73FC1"/>
    <w:rsid w:val="00E8356E"/>
    <w:rsid w:val="00E845C0"/>
    <w:rsid w:val="00E903B6"/>
    <w:rsid w:val="00E9629F"/>
    <w:rsid w:val="00E9732F"/>
    <w:rsid w:val="00EA21A8"/>
    <w:rsid w:val="00EA2811"/>
    <w:rsid w:val="00EB200F"/>
    <w:rsid w:val="00EB4AE7"/>
    <w:rsid w:val="00EB709C"/>
    <w:rsid w:val="00EC0527"/>
    <w:rsid w:val="00EC7623"/>
    <w:rsid w:val="00ED5028"/>
    <w:rsid w:val="00EE162E"/>
    <w:rsid w:val="00EE6BA9"/>
    <w:rsid w:val="00F0400D"/>
    <w:rsid w:val="00F1671A"/>
    <w:rsid w:val="00F316DE"/>
    <w:rsid w:val="00F34E83"/>
    <w:rsid w:val="00F36DFE"/>
    <w:rsid w:val="00F36F6A"/>
    <w:rsid w:val="00F42B6F"/>
    <w:rsid w:val="00F53890"/>
    <w:rsid w:val="00F54880"/>
    <w:rsid w:val="00F57E1D"/>
    <w:rsid w:val="00F665D5"/>
    <w:rsid w:val="00F67E47"/>
    <w:rsid w:val="00F70498"/>
    <w:rsid w:val="00F70AD5"/>
    <w:rsid w:val="00F70DF9"/>
    <w:rsid w:val="00F92277"/>
    <w:rsid w:val="00F93A47"/>
    <w:rsid w:val="00F93DFA"/>
    <w:rsid w:val="00F9659F"/>
    <w:rsid w:val="00F96A7E"/>
    <w:rsid w:val="00FA0F18"/>
    <w:rsid w:val="00FA2622"/>
    <w:rsid w:val="00FA3150"/>
    <w:rsid w:val="00FA7E90"/>
    <w:rsid w:val="00FB18CE"/>
    <w:rsid w:val="00FB1B83"/>
    <w:rsid w:val="00FC38E0"/>
    <w:rsid w:val="00FC5A26"/>
    <w:rsid w:val="00FC718A"/>
    <w:rsid w:val="00FC7798"/>
    <w:rsid w:val="00FD421D"/>
    <w:rsid w:val="00FE11E2"/>
    <w:rsid w:val="00FE4FF0"/>
    <w:rsid w:val="00FF01FE"/>
    <w:rsid w:val="00FF670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A947AA-E8CD-40F6-A9E1-197BA0139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06</TotalTime>
  <Pages>14</Pages>
  <Words>4454</Words>
  <Characters>23609</Characters>
  <Application>Microsoft Office Word</Application>
  <DocSecurity>0</DocSecurity>
  <Lines>196</Lines>
  <Paragraphs>56</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2800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10</cp:revision>
  <cp:lastPrinted>2015-02-19T21:31:00Z</cp:lastPrinted>
  <dcterms:created xsi:type="dcterms:W3CDTF">2015-03-07T09:05:00Z</dcterms:created>
  <dcterms:modified xsi:type="dcterms:W3CDTF">2015-03-13T10:28:00Z</dcterms:modified>
  <cp:category/>
</cp:coreProperties>
</file>